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E3ADF3" w14:textId="5CE74635" w:rsidR="00B22CDE" w:rsidRDefault="00793EA1">
      <w:pPr>
        <w:pStyle w:val="aa"/>
        <w:snapToGrid w:val="0"/>
        <w:rPr>
          <w:rFonts w:eastAsia="SimSun"/>
          <w:sz w:val="22"/>
          <w:szCs w:val="22"/>
          <w:lang w:eastAsia="zh-CN"/>
        </w:rPr>
      </w:pPr>
      <w:r>
        <w:rPr>
          <w:rFonts w:eastAsia="SimSun"/>
          <w:sz w:val="22"/>
          <w:szCs w:val="22"/>
          <w:lang w:eastAsia="zh-CN"/>
        </w:rPr>
        <w:t>3GPP TSG RAN WG1 Meeting #10</w:t>
      </w:r>
      <w:r w:rsidR="00210FF5">
        <w:rPr>
          <w:rFonts w:eastAsia="SimSun"/>
          <w:sz w:val="22"/>
          <w:szCs w:val="22"/>
          <w:lang w:eastAsia="zh-CN"/>
        </w:rPr>
        <w:t>4</w:t>
      </w:r>
      <w:r>
        <w:rPr>
          <w:rFonts w:eastAsia="SimSun"/>
          <w:sz w:val="22"/>
          <w:szCs w:val="22"/>
          <w:lang w:eastAsia="zh-CN"/>
        </w:rPr>
        <w:t xml:space="preserve">-e          </w:t>
      </w:r>
      <w:r>
        <w:rPr>
          <w:sz w:val="22"/>
          <w:szCs w:val="22"/>
        </w:rPr>
        <w:t xml:space="preserve">                                                          </w:t>
      </w:r>
      <w:r>
        <w:rPr>
          <w:rFonts w:eastAsia="SimSun"/>
          <w:sz w:val="22"/>
          <w:szCs w:val="22"/>
          <w:lang w:eastAsia="zh-CN"/>
        </w:rPr>
        <w:t xml:space="preserve"> </w:t>
      </w:r>
      <w:r>
        <w:rPr>
          <w:sz w:val="22"/>
          <w:szCs w:val="22"/>
        </w:rPr>
        <w:t>R1-2</w:t>
      </w:r>
      <w:r w:rsidR="00210FF5">
        <w:rPr>
          <w:sz w:val="22"/>
          <w:szCs w:val="22"/>
        </w:rPr>
        <w:t>1</w:t>
      </w:r>
      <w:r>
        <w:rPr>
          <w:rFonts w:eastAsia="SimSun"/>
          <w:sz w:val="22"/>
          <w:szCs w:val="22"/>
          <w:lang w:eastAsia="zh-CN"/>
        </w:rPr>
        <w:t>0</w:t>
      </w:r>
      <w:r w:rsidR="00491216">
        <w:rPr>
          <w:rFonts w:eastAsia="SimSun" w:hint="eastAsia"/>
          <w:sz w:val="22"/>
          <w:szCs w:val="22"/>
          <w:lang w:eastAsia="zh-CN"/>
        </w:rPr>
        <w:t>xxxx</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ED825BD" w:rsidR="00B22CDE" w:rsidRDefault="00793EA1">
      <w:pPr>
        <w:pStyle w:val="aa"/>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E84610">
        <w:rPr>
          <w:sz w:val="22"/>
          <w:szCs w:val="22"/>
        </w:rPr>
        <w:t>4</w:t>
      </w:r>
      <w:r>
        <w:rPr>
          <w:sz w:val="22"/>
          <w:szCs w:val="22"/>
        </w:rPr>
        <w:t xml:space="preserve"> on SRS enhancements</w:t>
      </w:r>
    </w:p>
    <w:p w14:paraId="00E3ADF7" w14:textId="77777777" w:rsidR="00B22CDE" w:rsidRDefault="00793EA1">
      <w:pPr>
        <w:pStyle w:val="aa"/>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aa"/>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aa"/>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summarize companies’ views on the above SRS enhancements</w:t>
      </w:r>
      <w:r w:rsidR="00E64763">
        <w:rPr>
          <w:rFonts w:eastAsia="Microsoft YaHei"/>
          <w:sz w:val="20"/>
          <w:szCs w:val="20"/>
          <w:lang w:val="en-GB"/>
        </w:rPr>
        <w:t xml:space="preserve"> submitted to RAN1#103e </w:t>
      </w:r>
      <w:r w:rsidR="00E64763" w:rsidRPr="00831631">
        <w:rPr>
          <w:rFonts w:eastAsia="Microsoft YaHei"/>
          <w:sz w:val="20"/>
          <w:szCs w:val="20"/>
          <w:lang w:val="en-GB"/>
        </w:rPr>
        <w:t>[</w:t>
      </w:r>
      <w:r w:rsidR="00831631" w:rsidRPr="00831631">
        <w:rPr>
          <w:rFonts w:eastAsia="Microsoft YaHei"/>
          <w:sz w:val="20"/>
          <w:szCs w:val="20"/>
          <w:lang w:val="en-GB"/>
        </w:rPr>
        <w:t>2</w:t>
      </w:r>
      <w:r w:rsidR="00E64763" w:rsidRPr="00831631">
        <w:rPr>
          <w:rFonts w:eastAsia="Microsoft YaHei"/>
          <w:sz w:val="20"/>
          <w:szCs w:val="20"/>
          <w:lang w:val="en-GB"/>
        </w:rPr>
        <w:t>]-[</w:t>
      </w:r>
      <w:r w:rsidR="00831631" w:rsidRPr="00831631">
        <w:rPr>
          <w:rFonts w:eastAsia="Microsoft YaHei"/>
          <w:sz w:val="20"/>
          <w:szCs w:val="20"/>
          <w:lang w:val="en-GB"/>
        </w:rPr>
        <w:t>2</w:t>
      </w:r>
      <w:r w:rsidR="00B306C7">
        <w:rPr>
          <w:rFonts w:eastAsia="Microsoft YaHei"/>
          <w:sz w:val="20"/>
          <w:szCs w:val="20"/>
          <w:lang w:val="en-GB"/>
        </w:rPr>
        <w:t>5</w:t>
      </w:r>
      <w:r w:rsidR="00E64763" w:rsidRPr="00831631">
        <w:rPr>
          <w:rFonts w:eastAsia="Microsoft YaHei"/>
          <w:sz w:val="20"/>
          <w:szCs w:val="20"/>
          <w:lang w:val="en-GB"/>
        </w:rPr>
        <w:t>]</w:t>
      </w:r>
      <w:r>
        <w:rPr>
          <w:rFonts w:eastAsia="Microsoft YaHei"/>
          <w:sz w:val="20"/>
          <w:szCs w:val="20"/>
          <w:lang w:val="en-GB"/>
        </w:rPr>
        <w:t>.</w:t>
      </w: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69D737D2" w14:textId="1E240E7C" w:rsidR="00245155" w:rsidRPr="008D60C6" w:rsidRDefault="008D60C6" w:rsidP="008D60C6">
      <w:pPr>
        <w:widowControl w:val="0"/>
        <w:snapToGrid w:val="0"/>
        <w:spacing w:before="120" w:after="120" w:line="240" w:lineRule="auto"/>
        <w:jc w:val="center"/>
        <w:rPr>
          <w:rFonts w:eastAsia="Microsoft YaHei"/>
          <w:b/>
          <w:sz w:val="20"/>
          <w:szCs w:val="20"/>
        </w:rPr>
      </w:pPr>
      <w:r w:rsidRPr="008D60C6">
        <w:rPr>
          <w:rFonts w:eastAsia="Microsoft YaHei" w:hint="eastAsia"/>
          <w:b/>
          <w:sz w:val="20"/>
          <w:szCs w:val="20"/>
        </w:rPr>
        <w:t>T</w:t>
      </w:r>
      <w:r w:rsidRPr="008D60C6">
        <w:rPr>
          <w:rFonts w:eastAsia="Microsoft YaHei"/>
          <w:b/>
          <w:sz w:val="20"/>
          <w:szCs w:val="20"/>
        </w:rPr>
        <w:t xml:space="preserve">able </w:t>
      </w:r>
      <w:r w:rsidR="004D60AE">
        <w:rPr>
          <w:rFonts w:eastAsia="Microsoft YaHei"/>
          <w:b/>
          <w:sz w:val="20"/>
          <w:szCs w:val="20"/>
        </w:rPr>
        <w:t>2-</w:t>
      </w:r>
      <w:r w:rsidRPr="008D60C6">
        <w:rPr>
          <w:rFonts w:eastAsia="Microsoft YaHei"/>
          <w:b/>
          <w:sz w:val="20"/>
          <w:szCs w:val="20"/>
        </w:rPr>
        <w:t>1</w:t>
      </w:r>
    </w:p>
    <w:tbl>
      <w:tblPr>
        <w:tblStyle w:val="af"/>
        <w:tblW w:w="0" w:type="auto"/>
        <w:jc w:val="center"/>
        <w:tblLook w:val="04A0" w:firstRow="1" w:lastRow="0" w:firstColumn="1" w:lastColumn="0" w:noHBand="0" w:noVBand="1"/>
      </w:tblPr>
      <w:tblGrid>
        <w:gridCol w:w="716"/>
        <w:gridCol w:w="5426"/>
      </w:tblGrid>
      <w:tr w:rsidR="00A170C5" w14:paraId="38A5FE9C" w14:textId="77777777" w:rsidTr="0006588E">
        <w:trPr>
          <w:jc w:val="center"/>
        </w:trPr>
        <w:tc>
          <w:tcPr>
            <w:tcW w:w="0" w:type="auto"/>
            <w:shd w:val="clear" w:color="auto" w:fill="E2EFD9" w:themeFill="accent6" w:themeFillTint="33"/>
          </w:tcPr>
          <w:p w14:paraId="262BF2CA" w14:textId="09666827" w:rsidR="00A170C5" w:rsidRDefault="00A170C5" w:rsidP="0006588E">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1</w:t>
            </w:r>
          </w:p>
        </w:tc>
        <w:tc>
          <w:tcPr>
            <w:tcW w:w="0" w:type="auto"/>
          </w:tcPr>
          <w:p w14:paraId="0717D729" w14:textId="38B64555" w:rsidR="00A170C5" w:rsidRDefault="00A170C5" w:rsidP="00660A85">
            <w:pPr>
              <w:widowControl w:val="0"/>
              <w:snapToGrid w:val="0"/>
              <w:spacing w:before="120" w:after="120" w:line="240" w:lineRule="auto"/>
              <w:rPr>
                <w:rFonts w:eastAsia="Microsoft YaHei"/>
                <w:sz w:val="20"/>
                <w:szCs w:val="20"/>
              </w:rPr>
            </w:pPr>
            <w:r w:rsidRPr="00F471AC">
              <w:rPr>
                <w:rFonts w:eastAsia="Microsoft YaHei"/>
                <w:sz w:val="20"/>
                <w:szCs w:val="20"/>
                <w:lang w:val="en-GB"/>
              </w:rPr>
              <w:t>Reference slot is the slot with the triggering DCI</w:t>
            </w:r>
          </w:p>
        </w:tc>
      </w:tr>
      <w:tr w:rsidR="00A170C5" w14:paraId="60F0D110" w14:textId="77777777" w:rsidTr="0006588E">
        <w:trPr>
          <w:jc w:val="center"/>
        </w:trPr>
        <w:tc>
          <w:tcPr>
            <w:tcW w:w="0" w:type="auto"/>
            <w:shd w:val="clear" w:color="auto" w:fill="E2EFD9" w:themeFill="accent6" w:themeFillTint="33"/>
          </w:tcPr>
          <w:p w14:paraId="52F001A7" w14:textId="56C540B2" w:rsidR="00A170C5" w:rsidRDefault="00A170C5" w:rsidP="00660A85">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2</w:t>
            </w:r>
          </w:p>
        </w:tc>
        <w:tc>
          <w:tcPr>
            <w:tcW w:w="0" w:type="auto"/>
          </w:tcPr>
          <w:p w14:paraId="532581C9" w14:textId="37F9BECE" w:rsidR="00A170C5" w:rsidRDefault="00A170C5" w:rsidP="00660A85">
            <w:pPr>
              <w:widowControl w:val="0"/>
              <w:snapToGrid w:val="0"/>
              <w:spacing w:before="120" w:after="120" w:line="240" w:lineRule="auto"/>
              <w:rPr>
                <w:rFonts w:eastAsia="Microsoft YaHei"/>
                <w:sz w:val="20"/>
                <w:szCs w:val="20"/>
              </w:rPr>
            </w:pPr>
            <w:r w:rsidRPr="008C6D01">
              <w:rPr>
                <w:rFonts w:eastAsia="Microsoft YaHei"/>
                <w:sz w:val="20"/>
                <w:szCs w:val="20"/>
                <w:lang w:val="en-GB"/>
              </w:rPr>
              <w:t>Reference slot is the slot indicated by the legacy triggering offset</w:t>
            </w:r>
          </w:p>
        </w:tc>
      </w:tr>
    </w:tbl>
    <w:p w14:paraId="166CB3A2" w14:textId="77777777" w:rsidR="008D60C6" w:rsidRDefault="008D60C6">
      <w:pPr>
        <w:widowControl w:val="0"/>
        <w:snapToGrid w:val="0"/>
        <w:spacing w:before="120" w:after="120" w:line="240" w:lineRule="auto"/>
        <w:jc w:val="both"/>
        <w:rPr>
          <w:rFonts w:eastAsia="Microsoft YaHei"/>
          <w:b/>
          <w:i/>
          <w:sz w:val="20"/>
          <w:szCs w:val="20"/>
          <w:highlight w:val="yellow"/>
        </w:rPr>
      </w:pPr>
    </w:p>
    <w:p w14:paraId="00E3AE16" w14:textId="1AEF1F4C" w:rsidR="00044958" w:rsidRPr="00044958" w:rsidRDefault="00044958">
      <w:pPr>
        <w:widowControl w:val="0"/>
        <w:snapToGrid w:val="0"/>
        <w:spacing w:before="120" w:after="120" w:line="240" w:lineRule="auto"/>
        <w:jc w:val="both"/>
        <w:rPr>
          <w:rFonts w:eastAsia="Microsoft YaHei"/>
          <w:i/>
          <w:sz w:val="20"/>
          <w:szCs w:val="20"/>
        </w:rPr>
      </w:pPr>
      <w:r w:rsidRPr="00044958">
        <w:rPr>
          <w:rFonts w:eastAsia="Microsoft YaHei" w:hint="eastAsia"/>
          <w:b/>
          <w:i/>
          <w:sz w:val="20"/>
          <w:szCs w:val="20"/>
          <w:highlight w:val="yellow"/>
        </w:rPr>
        <w:t>F</w:t>
      </w:r>
      <w:r w:rsidRPr="00044958">
        <w:rPr>
          <w:rFonts w:eastAsia="Microsoft YaHei"/>
          <w:b/>
          <w:i/>
          <w:sz w:val="20"/>
          <w:szCs w:val="20"/>
          <w:highlight w:val="yellow"/>
        </w:rPr>
        <w:t>L Proposal</w:t>
      </w:r>
      <w:r w:rsidR="00D12CB0">
        <w:rPr>
          <w:rFonts w:eastAsia="Microsoft YaHei"/>
          <w:b/>
          <w:i/>
          <w:sz w:val="20"/>
          <w:szCs w:val="20"/>
          <w:highlight w:val="yellow"/>
        </w:rPr>
        <w:t xml:space="preserve"> 2-1</w:t>
      </w:r>
      <w:r w:rsidRPr="00044958">
        <w:rPr>
          <w:rFonts w:eastAsia="Microsoft YaHei"/>
          <w:b/>
          <w:i/>
          <w:sz w:val="20"/>
          <w:szCs w:val="20"/>
          <w:highlight w:val="yellow"/>
        </w:rPr>
        <w:t>:</w:t>
      </w:r>
      <w:r w:rsidR="001143F4">
        <w:rPr>
          <w:rFonts w:eastAsia="Microsoft YaHei"/>
          <w:i/>
          <w:sz w:val="20"/>
          <w:szCs w:val="20"/>
          <w:highlight w:val="yellow"/>
        </w:rPr>
        <w:t xml:space="preserve"> </w:t>
      </w:r>
      <w:r w:rsidR="003D4590">
        <w:rPr>
          <w:rFonts w:eastAsia="Microsoft YaHei"/>
          <w:i/>
          <w:sz w:val="20"/>
          <w:szCs w:val="20"/>
        </w:rPr>
        <w:t xml:space="preserve"> </w:t>
      </w:r>
      <w:r w:rsidR="00F424CB">
        <w:rPr>
          <w:rFonts w:eastAsia="Microsoft YaHei"/>
          <w:i/>
          <w:sz w:val="20"/>
          <w:szCs w:val="20"/>
        </w:rPr>
        <w:t xml:space="preserve">For </w:t>
      </w:r>
      <w:r w:rsidR="009B571C">
        <w:rPr>
          <w:rFonts w:eastAsia="Microsoft YaHei" w:hint="eastAsia"/>
          <w:i/>
          <w:sz w:val="20"/>
          <w:szCs w:val="20"/>
        </w:rPr>
        <w:t>reference</w:t>
      </w:r>
      <w:r w:rsidR="009B571C">
        <w:rPr>
          <w:rFonts w:eastAsia="Microsoft YaHei"/>
          <w:i/>
          <w:sz w:val="20"/>
          <w:szCs w:val="20"/>
        </w:rPr>
        <w:t xml:space="preserve"> slot definition</w:t>
      </w:r>
      <w:r w:rsidR="00F424CB">
        <w:rPr>
          <w:rFonts w:eastAsia="Microsoft YaHei"/>
          <w:i/>
          <w:sz w:val="20"/>
          <w:szCs w:val="20"/>
        </w:rPr>
        <w:t>, s</w:t>
      </w:r>
      <w:r w:rsidR="00FE73EC">
        <w:rPr>
          <w:rFonts w:eastAsia="Microsoft YaHei"/>
          <w:i/>
          <w:sz w:val="20"/>
          <w:szCs w:val="20"/>
        </w:rPr>
        <w:t>upport Opt</w:t>
      </w:r>
      <w:r w:rsidR="00056A69">
        <w:rPr>
          <w:rFonts w:eastAsia="Microsoft YaHei"/>
          <w:i/>
          <w:sz w:val="20"/>
          <w:szCs w:val="20"/>
        </w:rPr>
        <w:t xml:space="preserve"> </w:t>
      </w:r>
      <w:r w:rsidR="009B571C">
        <w:rPr>
          <w:rFonts w:eastAsia="Microsoft YaHei"/>
          <w:i/>
          <w:sz w:val="20"/>
          <w:szCs w:val="20"/>
        </w:rPr>
        <w:t>2</w:t>
      </w:r>
      <w:r w:rsidR="00056A69">
        <w:rPr>
          <w:rFonts w:eastAsia="Microsoft YaHei"/>
          <w:i/>
          <w:sz w:val="20"/>
          <w:szCs w:val="20"/>
        </w:rPr>
        <w:t xml:space="preserve"> </w:t>
      </w:r>
      <w:r w:rsidR="009B571C">
        <w:rPr>
          <w:rFonts w:eastAsia="Microsoft YaHei"/>
          <w:i/>
          <w:sz w:val="20"/>
          <w:szCs w:val="20"/>
        </w:rPr>
        <w:t>(</w:t>
      </w:r>
      <w:r w:rsidR="009B571C" w:rsidRPr="009B571C">
        <w:rPr>
          <w:rFonts w:eastAsia="Microsoft YaHei"/>
          <w:i/>
          <w:sz w:val="20"/>
          <w:szCs w:val="20"/>
          <w:lang w:val="en-GB"/>
        </w:rPr>
        <w:t>Reference slot is the slot indicated by the legacy triggering offset</w:t>
      </w:r>
      <w:r w:rsidR="009B571C">
        <w:rPr>
          <w:rFonts w:eastAsia="Microsoft YaHei"/>
          <w:i/>
          <w:sz w:val="20"/>
          <w:szCs w:val="20"/>
        </w:rPr>
        <w:t>)</w:t>
      </w:r>
      <w:r w:rsidR="00056A69">
        <w:rPr>
          <w:rFonts w:eastAsia="Microsoft YaHei"/>
          <w:i/>
          <w:sz w:val="20"/>
          <w:szCs w:val="20"/>
        </w:rPr>
        <w:t>.</w:t>
      </w:r>
    </w:p>
    <w:p w14:paraId="0C3EC1B3" w14:textId="77777777" w:rsidR="00C4607E" w:rsidRDefault="00C4607E" w:rsidP="0046520D">
      <w:pPr>
        <w:widowControl w:val="0"/>
        <w:snapToGrid w:val="0"/>
        <w:spacing w:before="120" w:after="120" w:line="240" w:lineRule="auto"/>
        <w:jc w:val="both"/>
        <w:rPr>
          <w:rFonts w:eastAsia="Microsoft YaHei"/>
          <w:sz w:val="20"/>
          <w:szCs w:val="20"/>
        </w:rPr>
      </w:pPr>
    </w:p>
    <w:p w14:paraId="4F9EEB35" w14:textId="53510DED" w:rsidR="0046520D" w:rsidRPr="00F15980" w:rsidRDefault="0046520D" w:rsidP="0046520D">
      <w:pPr>
        <w:widowControl w:val="0"/>
        <w:snapToGrid w:val="0"/>
        <w:spacing w:before="120" w:after="120" w:line="240" w:lineRule="auto"/>
        <w:jc w:val="both"/>
        <w:rPr>
          <w:rFonts w:eastAsia="Microsoft YaHei"/>
          <w:sz w:val="20"/>
          <w:szCs w:val="20"/>
        </w:rPr>
      </w:pPr>
      <w:r w:rsidRPr="00F15980">
        <w:rPr>
          <w:rFonts w:eastAsia="Microsoft YaHei"/>
          <w:sz w:val="20"/>
          <w:szCs w:val="20"/>
        </w:rPr>
        <w:t xml:space="preserve">Supported by NEC, CMCC, Xiaomi, Qualcomm, Ericsson, Sharp, InterDigital, CATT, vivo, MediaTek, Intel, </w:t>
      </w:r>
      <w:r w:rsidRPr="00F15980">
        <w:rPr>
          <w:rFonts w:eastAsia="Microsoft YaHei" w:hint="eastAsia"/>
          <w:sz w:val="20"/>
          <w:szCs w:val="20"/>
        </w:rPr>
        <w:t>L</w:t>
      </w:r>
      <w:r w:rsidRPr="00F15980">
        <w:rPr>
          <w:rFonts w:eastAsia="Microsoft YaHei"/>
          <w:sz w:val="20"/>
          <w:szCs w:val="20"/>
        </w:rPr>
        <w:t>enovo, MotM</w:t>
      </w:r>
      <w:r>
        <w:rPr>
          <w:rFonts w:eastAsia="Microsoft YaHei" w:hint="eastAsia"/>
          <w:sz w:val="20"/>
          <w:szCs w:val="20"/>
        </w:rPr>
        <w:t>,</w:t>
      </w:r>
      <w:r>
        <w:rPr>
          <w:rFonts w:eastAsia="Microsoft YaHei"/>
          <w:sz w:val="20"/>
          <w:szCs w:val="20"/>
        </w:rPr>
        <w:t xml:space="preserve"> Samsung</w:t>
      </w:r>
      <w:r w:rsidR="00DE79AF">
        <w:rPr>
          <w:rFonts w:eastAsia="Microsoft YaHei"/>
          <w:sz w:val="20"/>
          <w:szCs w:val="20"/>
        </w:rPr>
        <w:t>.</w:t>
      </w:r>
    </w:p>
    <w:p w14:paraId="1EB237F5" w14:textId="03078A4B" w:rsidR="0046520D" w:rsidRPr="00F15980" w:rsidRDefault="0046520D" w:rsidP="0046520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w:t>
      </w:r>
      <w:r>
        <w:rPr>
          <w:rFonts w:eastAsia="Microsoft YaHei" w:hint="eastAsia"/>
          <w:sz w:val="20"/>
          <w:szCs w:val="20"/>
        </w:rPr>
        <w:t>ncern</w:t>
      </w:r>
      <w:r>
        <w:rPr>
          <w:rFonts w:eastAsia="Microsoft YaHei"/>
          <w:sz w:val="20"/>
          <w:szCs w:val="20"/>
        </w:rPr>
        <w:t>:</w:t>
      </w:r>
      <w:r w:rsidRPr="00F15980">
        <w:rPr>
          <w:rFonts w:eastAsia="Microsoft YaHei"/>
          <w:sz w:val="20"/>
          <w:szCs w:val="20"/>
        </w:rPr>
        <w:t xml:space="preserve"> LG, OPPO, Huawei, HiSilicon, Spreadtrum</w:t>
      </w:r>
      <w:r w:rsidR="00DE79AF">
        <w:rPr>
          <w:rFonts w:eastAsia="Microsoft YaHei"/>
          <w:sz w:val="20"/>
          <w:szCs w:val="20"/>
        </w:rPr>
        <w:t>.</w:t>
      </w:r>
      <w:r w:rsidRPr="00F15980">
        <w:rPr>
          <w:rFonts w:eastAsia="Microsoft YaHei"/>
          <w:sz w:val="20"/>
          <w:szCs w:val="20"/>
        </w:rPr>
        <w:t xml:space="preserve"> (</w:t>
      </w:r>
      <w:r w:rsidR="00A1573C">
        <w:rPr>
          <w:rFonts w:eastAsia="Microsoft YaHei"/>
          <w:sz w:val="20"/>
          <w:szCs w:val="20"/>
        </w:rPr>
        <w:t>S</w:t>
      </w:r>
      <w:r w:rsidRPr="00F15980">
        <w:rPr>
          <w:rFonts w:eastAsia="Microsoft YaHei"/>
          <w:sz w:val="20"/>
          <w:szCs w:val="20"/>
        </w:rPr>
        <w:t>upport Opt</w:t>
      </w:r>
      <w:r w:rsidR="00A1573C">
        <w:rPr>
          <w:rFonts w:eastAsia="Microsoft YaHei"/>
          <w:sz w:val="20"/>
          <w:szCs w:val="20"/>
        </w:rPr>
        <w:t>.</w:t>
      </w:r>
      <w:r w:rsidRPr="00F15980">
        <w:rPr>
          <w:rFonts w:eastAsia="Microsoft YaHei"/>
          <w:sz w:val="20"/>
          <w:szCs w:val="20"/>
        </w:rPr>
        <w:t xml:space="preserve"> 1</w:t>
      </w:r>
      <w:r w:rsidR="00A1573C">
        <w:rPr>
          <w:rFonts w:eastAsia="Microsoft YaHei"/>
          <w:sz w:val="20"/>
          <w:szCs w:val="20"/>
        </w:rPr>
        <w:t xml:space="preserve"> instead</w:t>
      </w:r>
      <w:r w:rsidRPr="00F15980">
        <w:rPr>
          <w:rFonts w:eastAsia="Microsoft YaHei"/>
          <w:sz w:val="20"/>
          <w:szCs w:val="20"/>
        </w:rPr>
        <w:t>)</w:t>
      </w:r>
    </w:p>
    <w:p w14:paraId="0891776B" w14:textId="77777777" w:rsidR="0046520D" w:rsidRDefault="0046520D">
      <w:pPr>
        <w:widowControl w:val="0"/>
        <w:snapToGrid w:val="0"/>
        <w:spacing w:before="120" w:after="120" w:line="240" w:lineRule="auto"/>
        <w:jc w:val="both"/>
        <w:rPr>
          <w:rFonts w:eastAsia="Microsoft YaHei"/>
          <w:sz w:val="20"/>
          <w:szCs w:val="20"/>
        </w:rPr>
      </w:pPr>
    </w:p>
    <w:p w14:paraId="00E3AE18" w14:textId="77777777" w:rsidR="00BA7949" w:rsidRDefault="00BA794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676121" w14:paraId="16ABEE55" w14:textId="77777777" w:rsidTr="00660A85">
        <w:tc>
          <w:tcPr>
            <w:tcW w:w="2405" w:type="dxa"/>
            <w:shd w:val="clear" w:color="auto" w:fill="E2EFD9" w:themeFill="accent6" w:themeFillTint="33"/>
          </w:tcPr>
          <w:p w14:paraId="5BEA6C13" w14:textId="77777777" w:rsidR="00676121" w:rsidRDefault="00676121" w:rsidP="00660A8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B40F961" w14:textId="77777777" w:rsidR="00676121" w:rsidRDefault="00676121" w:rsidP="00660A8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76121" w14:paraId="645D2036" w14:textId="77777777" w:rsidTr="00660A85">
        <w:tc>
          <w:tcPr>
            <w:tcW w:w="2405" w:type="dxa"/>
          </w:tcPr>
          <w:p w14:paraId="5CE30287" w14:textId="06E71CBB" w:rsidR="00676121" w:rsidRDefault="00AD41DE" w:rsidP="00660A85">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5408A414" w14:textId="77777777" w:rsidR="00676121" w:rsidRDefault="00AD41DE" w:rsidP="00660A85">
            <w:pPr>
              <w:widowControl w:val="0"/>
              <w:snapToGrid w:val="0"/>
              <w:spacing w:before="120" w:after="120" w:line="240" w:lineRule="auto"/>
              <w:rPr>
                <w:rFonts w:eastAsia="Microsoft YaHei"/>
                <w:sz w:val="20"/>
                <w:szCs w:val="20"/>
              </w:rPr>
            </w:pPr>
            <w:r>
              <w:rPr>
                <w:rFonts w:eastAsia="Microsoft YaHei"/>
                <w:sz w:val="20"/>
                <w:szCs w:val="20"/>
              </w:rPr>
              <w:t>Not support.</w:t>
            </w:r>
          </w:p>
          <w:p w14:paraId="2E9A1213" w14:textId="77777777" w:rsidR="00AD41DE" w:rsidRDefault="00AD41DE" w:rsidP="00660A85">
            <w:pPr>
              <w:widowControl w:val="0"/>
              <w:snapToGrid w:val="0"/>
              <w:spacing w:before="120" w:after="120" w:line="240" w:lineRule="auto"/>
              <w:rPr>
                <w:rFonts w:eastAsia="Microsoft YaHei"/>
                <w:sz w:val="20"/>
                <w:szCs w:val="20"/>
              </w:rPr>
            </w:pPr>
            <w:r>
              <w:rPr>
                <w:rFonts w:eastAsia="Microsoft YaHei"/>
                <w:sz w:val="20"/>
                <w:szCs w:val="20"/>
              </w:rPr>
              <w:lastRenderedPageBreak/>
              <w:t xml:space="preserve">During the previous discussion, some companies think Option 2 offers more flexibility than Option 1. </w:t>
            </w:r>
          </w:p>
          <w:p w14:paraId="51DCB3A7" w14:textId="77777777" w:rsidR="00AD41DE" w:rsidRDefault="00AD41DE" w:rsidP="00AD41DE">
            <w:pPr>
              <w:widowControl w:val="0"/>
              <w:snapToGrid w:val="0"/>
              <w:spacing w:before="120" w:after="120" w:line="240" w:lineRule="auto"/>
              <w:rPr>
                <w:rFonts w:eastAsia="Microsoft YaHei"/>
                <w:iCs/>
                <w:szCs w:val="20"/>
              </w:rPr>
            </w:pPr>
            <w:r>
              <w:rPr>
                <w:rFonts w:eastAsia="Microsoft YaHei"/>
                <w:sz w:val="20"/>
                <w:szCs w:val="20"/>
              </w:rPr>
              <w:t>According the agreement of GTW session, a</w:t>
            </w:r>
            <w:r w:rsidRPr="00E62D8D">
              <w:rPr>
                <w:rFonts w:eastAsia="Microsoft YaHei"/>
                <w:sz w:val="20"/>
                <w:szCs w:val="20"/>
              </w:rPr>
              <w:t xml:space="preserve"> list of t values is configured in RRC for each SRS resource set. Let assume that for option 2, Rel-15 RRC configured offset set is T0, and the a list of t values is {t0, t1, .. }. If a list of t values  { N0+t0, N0+t1, …} is configured for option 1,  then option 1 will achieve the same purpose of option 2.</w:t>
            </w:r>
            <w:r w:rsidR="00E62D8D" w:rsidRPr="00E62D8D">
              <w:rPr>
                <w:rFonts w:eastAsia="Microsoft YaHei"/>
                <w:sz w:val="20"/>
                <w:szCs w:val="20"/>
              </w:rPr>
              <w:t xml:space="preserve"> In summary, we don’t see</w:t>
            </w:r>
            <w:r w:rsidR="00E62D8D">
              <w:rPr>
                <w:rFonts w:eastAsia="Microsoft YaHei"/>
                <w:sz w:val="20"/>
                <w:szCs w:val="20"/>
              </w:rPr>
              <w:t xml:space="preserve"> any additional flexibility of option 2</w:t>
            </w:r>
            <w:r w:rsidR="00E62D8D">
              <w:rPr>
                <w:rFonts w:eastAsia="Microsoft YaHei"/>
                <w:iCs/>
                <w:szCs w:val="20"/>
              </w:rPr>
              <w:t xml:space="preserve"> compared to option 1.</w:t>
            </w:r>
          </w:p>
          <w:p w14:paraId="7A36D911" w14:textId="77777777" w:rsidR="00E62D8D" w:rsidRDefault="00E62D8D" w:rsidP="00AD41DE">
            <w:pPr>
              <w:widowControl w:val="0"/>
              <w:snapToGrid w:val="0"/>
              <w:spacing w:before="120" w:after="120" w:line="240" w:lineRule="auto"/>
              <w:rPr>
                <w:rFonts w:eastAsia="Microsoft YaHei"/>
                <w:sz w:val="20"/>
                <w:szCs w:val="20"/>
              </w:rPr>
            </w:pPr>
            <w:r>
              <w:rPr>
                <w:rFonts w:eastAsia="Microsoft YaHei"/>
                <w:sz w:val="20"/>
                <w:szCs w:val="20"/>
              </w:rPr>
              <w:t xml:space="preserve"> In contrast, Option 2 will lead to more UE complexity since option 2 requires more procedures to achieve the same purpose.</w:t>
            </w:r>
          </w:p>
          <w:p w14:paraId="16A71C3A" w14:textId="2544E097"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2 </w:t>
            </w:r>
            <w:r>
              <w:rPr>
                <w:rFonts w:eastAsiaTheme="minorEastAsia"/>
                <w:sz w:val="20"/>
                <w:szCs w:val="20"/>
              </w:rPr>
              <w:t>needs</w:t>
            </w:r>
            <w:r w:rsidRPr="00551942">
              <w:rPr>
                <w:rFonts w:eastAsiaTheme="minorEastAsia"/>
                <w:sz w:val="20"/>
                <w:szCs w:val="20"/>
              </w:rPr>
              <w:t xml:space="preserve"> four steps:  </w:t>
            </w:r>
          </w:p>
          <w:p w14:paraId="23F288AE"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a. </w:t>
            </w:r>
            <w:r>
              <w:rPr>
                <w:rFonts w:eastAsiaTheme="minorEastAsia"/>
                <w:sz w:val="20"/>
                <w:szCs w:val="20"/>
              </w:rPr>
              <w:t>d</w:t>
            </w:r>
            <w:r w:rsidRPr="00551942">
              <w:rPr>
                <w:rFonts w:eastAsiaTheme="minorEastAsia"/>
                <w:sz w:val="20"/>
                <w:szCs w:val="20"/>
              </w:rPr>
              <w:t xml:space="preserve">etermine the RRC-configured offset, </w:t>
            </w:r>
          </w:p>
          <w:p w14:paraId="2A724A1D"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b. determine the additional offset indicated by DCI, </w:t>
            </w:r>
          </w:p>
          <w:p w14:paraId="7D91F846"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c. calculate the total offset (RRC-configured offset + additional offset</w:t>
            </w:r>
            <w:r>
              <w:rPr>
                <w:rFonts w:eastAsiaTheme="minorEastAsia"/>
                <w:sz w:val="20"/>
                <w:szCs w:val="20"/>
              </w:rPr>
              <w:t>)</w:t>
            </w:r>
            <w:r w:rsidRPr="00551942">
              <w:rPr>
                <w:rFonts w:eastAsiaTheme="minorEastAsia"/>
                <w:sz w:val="20"/>
                <w:szCs w:val="20"/>
              </w:rPr>
              <w:t xml:space="preserve">, </w:t>
            </w:r>
          </w:p>
          <w:p w14:paraId="63EE890B"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d. determine the occasion for real transmission.   </w:t>
            </w:r>
          </w:p>
          <w:p w14:paraId="510C4F53" w14:textId="5D487AAB" w:rsidR="00554E33" w:rsidRPr="00551942" w:rsidRDefault="00554E33" w:rsidP="00554E33">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1 </w:t>
            </w:r>
            <w:r>
              <w:rPr>
                <w:rFonts w:eastAsiaTheme="minorEastAsia"/>
                <w:sz w:val="20"/>
                <w:szCs w:val="20"/>
              </w:rPr>
              <w:t>needs</w:t>
            </w:r>
            <w:r w:rsidRPr="00551942">
              <w:rPr>
                <w:rFonts w:eastAsiaTheme="minorEastAsia"/>
                <w:sz w:val="20"/>
                <w:szCs w:val="20"/>
              </w:rPr>
              <w:t xml:space="preserve"> only two steps:</w:t>
            </w:r>
          </w:p>
          <w:p w14:paraId="3A0B9566" w14:textId="77777777" w:rsid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a’. determine the offset indicated by DCI,</w:t>
            </w:r>
          </w:p>
          <w:p w14:paraId="0BE4D21B" w14:textId="29EB1183" w:rsidR="00E62D8D" w:rsidRPr="00554E33" w:rsidRDefault="00554E33" w:rsidP="00554E33">
            <w:pPr>
              <w:pStyle w:val="aff"/>
              <w:widowControl w:val="0"/>
              <w:numPr>
                <w:ilvl w:val="6"/>
                <w:numId w:val="3"/>
              </w:numPr>
              <w:snapToGrid w:val="0"/>
              <w:spacing w:before="120" w:after="120" w:line="240" w:lineRule="auto"/>
              <w:ind w:left="746" w:hanging="426"/>
              <w:rPr>
                <w:rFonts w:eastAsiaTheme="minorEastAsia"/>
                <w:sz w:val="20"/>
                <w:szCs w:val="20"/>
              </w:rPr>
            </w:pPr>
            <w:r w:rsidRPr="00554E33">
              <w:rPr>
                <w:rFonts w:eastAsiaTheme="minorEastAsia"/>
                <w:sz w:val="20"/>
                <w:szCs w:val="20"/>
              </w:rPr>
              <w:t>b’. determine the occasion for real transmission.</w:t>
            </w:r>
          </w:p>
        </w:tc>
      </w:tr>
      <w:tr w:rsidR="0001098C" w14:paraId="7FA25012" w14:textId="77777777" w:rsidTr="00660A85">
        <w:tc>
          <w:tcPr>
            <w:tcW w:w="2405" w:type="dxa"/>
          </w:tcPr>
          <w:p w14:paraId="63A99F9E" w14:textId="0CEE30A6" w:rsidR="0001098C" w:rsidRDefault="0001098C" w:rsidP="0001098C">
            <w:pPr>
              <w:widowControl w:val="0"/>
              <w:snapToGrid w:val="0"/>
              <w:spacing w:before="120" w:after="120" w:line="240" w:lineRule="auto"/>
              <w:rPr>
                <w:rFonts w:eastAsia="Microsoft YaHei"/>
                <w:sz w:val="20"/>
                <w:szCs w:val="20"/>
              </w:rPr>
            </w:pPr>
            <w:r>
              <w:rPr>
                <w:rFonts w:eastAsia="Microsoft YaHei" w:hint="eastAsia"/>
                <w:sz w:val="20"/>
                <w:szCs w:val="20"/>
              </w:rPr>
              <w:lastRenderedPageBreak/>
              <w:t>H</w:t>
            </w:r>
            <w:r>
              <w:rPr>
                <w:rFonts w:eastAsia="Microsoft YaHei"/>
                <w:sz w:val="20"/>
                <w:szCs w:val="20"/>
              </w:rPr>
              <w:t>uawei</w:t>
            </w:r>
            <w:r>
              <w:rPr>
                <w:rFonts w:eastAsia="Microsoft YaHei" w:hint="eastAsia"/>
                <w:sz w:val="20"/>
                <w:szCs w:val="20"/>
              </w:rPr>
              <w:t>,</w:t>
            </w:r>
            <w:r>
              <w:rPr>
                <w:rFonts w:eastAsia="Microsoft YaHei"/>
                <w:sz w:val="20"/>
                <w:szCs w:val="20"/>
              </w:rPr>
              <w:t xml:space="preserve"> HiSilicon</w:t>
            </w:r>
          </w:p>
        </w:tc>
        <w:tc>
          <w:tcPr>
            <w:tcW w:w="6945" w:type="dxa"/>
          </w:tcPr>
          <w:p w14:paraId="28CCFD1D" w14:textId="77777777" w:rsidR="0001098C" w:rsidRPr="00ED0A58" w:rsidRDefault="0001098C" w:rsidP="0001098C">
            <w:pPr>
              <w:widowControl w:val="0"/>
              <w:snapToGrid w:val="0"/>
              <w:spacing w:before="120" w:after="120" w:line="240" w:lineRule="auto"/>
              <w:rPr>
                <w:rFonts w:eastAsia="Microsoft YaHei"/>
                <w:b/>
                <w:sz w:val="20"/>
                <w:szCs w:val="20"/>
              </w:rPr>
            </w:pPr>
            <w:r w:rsidRPr="00ED0A58">
              <w:rPr>
                <w:rFonts w:eastAsia="Microsoft YaHei"/>
                <w:b/>
                <w:sz w:val="20"/>
                <w:szCs w:val="20"/>
              </w:rPr>
              <w:t>Support Option-1.</w:t>
            </w:r>
          </w:p>
          <w:p w14:paraId="5B170CD6" w14:textId="2BDF8FE8"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 xml:space="preserve">We share the similar view as OPPO, and do have concerns on Option-2 on flexibility for Aperiodic SRS triggering, where flexibility of SRS triggering is the goal for the enhancement. </w:t>
            </w:r>
          </w:p>
          <w:p w14:paraId="1E545CA3" w14:textId="77777777" w:rsidR="0001098C" w:rsidRDefault="0001098C" w:rsidP="0001098C">
            <w:pPr>
              <w:widowControl w:val="0"/>
              <w:snapToGrid w:val="0"/>
              <w:spacing w:before="120" w:after="120" w:line="240" w:lineRule="auto"/>
              <w:rPr>
                <w:rFonts w:eastAsia="Microsoft YaHei"/>
                <w:sz w:val="20"/>
                <w:szCs w:val="20"/>
              </w:rPr>
            </w:pPr>
            <w:r w:rsidRPr="003F0CD8">
              <w:rPr>
                <w:rFonts w:eastAsia="Microsoft YaHei" w:hint="eastAsia"/>
                <w:b/>
                <w:sz w:val="20"/>
                <w:szCs w:val="20"/>
              </w:rPr>
              <w:t>F</w:t>
            </w:r>
            <w:r w:rsidRPr="003F0CD8">
              <w:rPr>
                <w:rFonts w:eastAsia="Microsoft YaHei"/>
                <w:b/>
                <w:sz w:val="20"/>
                <w:szCs w:val="20"/>
              </w:rPr>
              <w:t>or single SRS set case</w:t>
            </w:r>
            <w:r>
              <w:rPr>
                <w:rFonts w:eastAsia="Microsoft YaHei"/>
                <w:sz w:val="20"/>
                <w:szCs w:val="20"/>
              </w:rPr>
              <w:t xml:space="preserve">: If the </w:t>
            </w:r>
            <w:r w:rsidRPr="003F0CD8">
              <w:rPr>
                <w:rFonts w:eastAsia="Microsoft YaHei"/>
                <w:i/>
                <w:sz w:val="20"/>
                <w:szCs w:val="20"/>
              </w:rPr>
              <w:t>slotoffset</w:t>
            </w:r>
            <w:r>
              <w:rPr>
                <w:rFonts w:eastAsia="Microsoft YaHei"/>
                <w:sz w:val="20"/>
                <w:szCs w:val="20"/>
              </w:rPr>
              <w:t xml:space="preserve"> in Option-2 is not 0, then the available slot for SRS transmission before reference slot cannot be used for SRS transmission. </w:t>
            </w:r>
          </w:p>
          <w:p w14:paraId="2572AC76" w14:textId="77777777"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Example-1:</w:t>
            </w:r>
          </w:p>
          <w:p w14:paraId="3B4EFD24" w14:textId="77777777" w:rsidR="0001098C" w:rsidRDefault="0001098C" w:rsidP="0001098C">
            <w:pPr>
              <w:widowControl w:val="0"/>
              <w:snapToGrid w:val="0"/>
              <w:spacing w:before="120" w:after="120" w:line="240" w:lineRule="auto"/>
              <w:rPr>
                <w:rFonts w:eastAsia="Microsoft YaHei"/>
                <w:sz w:val="20"/>
                <w:szCs w:val="20"/>
              </w:rPr>
            </w:pPr>
          </w:p>
          <w:p w14:paraId="6052127C" w14:textId="77777777" w:rsidR="0001098C" w:rsidRDefault="0001098C" w:rsidP="0001098C">
            <w:pPr>
              <w:widowControl w:val="0"/>
              <w:snapToGrid w:val="0"/>
              <w:spacing w:before="120" w:after="120" w:line="240" w:lineRule="auto"/>
              <w:rPr>
                <w:rFonts w:eastAsia="Microsoft YaHei"/>
                <w:sz w:val="20"/>
                <w:szCs w:val="20"/>
              </w:rPr>
            </w:pPr>
            <w:r>
              <w:rPr>
                <w:noProof/>
                <w:lang w:eastAsia="ko-KR"/>
              </w:rPr>
              <w:drawing>
                <wp:inline distT="0" distB="0" distL="0" distR="0" wp14:anchorId="0F17EE01" wp14:editId="24125409">
                  <wp:extent cx="1853325" cy="1121697"/>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62256" cy="1127102"/>
                          </a:xfrm>
                          <a:prstGeom prst="rect">
                            <a:avLst/>
                          </a:prstGeom>
                          <a:noFill/>
                        </pic:spPr>
                      </pic:pic>
                    </a:graphicData>
                  </a:graphic>
                </wp:inline>
              </w:drawing>
            </w:r>
          </w:p>
          <w:p w14:paraId="479C1908" w14:textId="77777777" w:rsidR="0001098C" w:rsidRDefault="0001098C" w:rsidP="0001098C">
            <w:pPr>
              <w:widowControl w:val="0"/>
              <w:snapToGrid w:val="0"/>
              <w:spacing w:before="120" w:after="120" w:line="240" w:lineRule="auto"/>
              <w:rPr>
                <w:rFonts w:eastAsia="Microsoft YaHei"/>
                <w:sz w:val="20"/>
                <w:szCs w:val="20"/>
              </w:rPr>
            </w:pPr>
            <w:r w:rsidRPr="003F0CD8">
              <w:rPr>
                <w:rFonts w:eastAsia="Microsoft YaHei" w:hint="eastAsia"/>
                <w:b/>
                <w:sz w:val="20"/>
                <w:szCs w:val="20"/>
              </w:rPr>
              <w:t>F</w:t>
            </w:r>
            <w:r w:rsidRPr="003F0CD8">
              <w:rPr>
                <w:rFonts w:eastAsia="Microsoft YaHei"/>
                <w:b/>
                <w:sz w:val="20"/>
                <w:szCs w:val="20"/>
              </w:rPr>
              <w:t>or Multi SRS sets case</w:t>
            </w:r>
            <w:r>
              <w:rPr>
                <w:rFonts w:eastAsia="Microsoft YaHei"/>
                <w:sz w:val="20"/>
                <w:szCs w:val="20"/>
              </w:rPr>
              <w:t>: With candidates list ‘t’ configured per set, the SRS transmission can be allocated in different slot easily in Option-1. However, there is some problems on flexibility for Option-2. Following are examples:</w:t>
            </w:r>
          </w:p>
          <w:p w14:paraId="4A7916A8" w14:textId="77777777"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Example-2:</w:t>
            </w:r>
          </w:p>
          <w:p w14:paraId="22670133" w14:textId="77777777" w:rsidR="0001098C" w:rsidRPr="0022360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r w:rsidRPr="00E801CA">
              <w:rPr>
                <w:rFonts w:eastAsiaTheme="minorEastAsia"/>
                <w:b/>
                <w:i/>
                <w:sz w:val="20"/>
                <w:szCs w:val="20"/>
              </w:rPr>
              <w:t>slotoffse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4A5D705" w14:textId="77777777" w:rsidR="0001098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r w:rsidRPr="00E801CA">
              <w:rPr>
                <w:rFonts w:eastAsiaTheme="minorEastAsia"/>
                <w:b/>
                <w:i/>
                <w:sz w:val="20"/>
                <w:szCs w:val="20"/>
              </w:rPr>
              <w:t>slotoffset=1</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w:t>
            </w:r>
            <w:r>
              <w:rPr>
                <w:rFonts w:eastAsiaTheme="minorEastAsia"/>
                <w:sz w:val="20"/>
                <w:szCs w:val="20"/>
              </w:rPr>
              <w:t>0</w:t>
            </w:r>
            <w:r w:rsidRPr="0022360C">
              <w:rPr>
                <w:rFonts w:eastAsiaTheme="minorEastAsia"/>
                <w:sz w:val="20"/>
                <w:szCs w:val="20"/>
              </w:rPr>
              <w:t xml:space="preserve">, </w:t>
            </w:r>
            <w:r>
              <w:rPr>
                <w:rFonts w:eastAsiaTheme="minorEastAsia"/>
                <w:sz w:val="20"/>
                <w:szCs w:val="20"/>
              </w:rPr>
              <w:t>1</w:t>
            </w:r>
            <w:r w:rsidRPr="0022360C">
              <w:rPr>
                <w:rFonts w:eastAsiaTheme="minorEastAsia"/>
                <w:sz w:val="20"/>
                <w:szCs w:val="20"/>
              </w:rPr>
              <w:t>}</w:t>
            </w:r>
          </w:p>
          <w:p w14:paraId="4936BE52"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hint="eastAsia"/>
                <w:sz w:val="20"/>
                <w:szCs w:val="20"/>
              </w:rPr>
              <w:t>T</w:t>
            </w:r>
            <w:r>
              <w:rPr>
                <w:rFonts w:eastAsiaTheme="minorEastAsia"/>
                <w:sz w:val="20"/>
                <w:szCs w:val="20"/>
              </w:rPr>
              <w:t xml:space="preserve">hen, there is SRS transmission collision between set-1 and set-2 when the triggering DCI is in the slot before reference slot, due to ‘t’ is the same list. </w:t>
            </w:r>
          </w:p>
          <w:p w14:paraId="54303205" w14:textId="77777777" w:rsidR="0001098C" w:rsidRPr="00E801CA" w:rsidRDefault="0001098C" w:rsidP="0001098C">
            <w:pPr>
              <w:widowControl w:val="0"/>
              <w:snapToGrid w:val="0"/>
              <w:spacing w:before="120" w:after="120" w:line="240" w:lineRule="auto"/>
              <w:rPr>
                <w:rFonts w:eastAsia="Microsoft YaHei"/>
                <w:sz w:val="20"/>
                <w:szCs w:val="20"/>
              </w:rPr>
            </w:pPr>
            <w:r>
              <w:rPr>
                <w:noProof/>
                <w:lang w:eastAsia="ko-KR"/>
              </w:rPr>
              <w:lastRenderedPageBreak/>
              <w:drawing>
                <wp:inline distT="0" distB="0" distL="0" distR="0" wp14:anchorId="6E2EB588" wp14:editId="10F72190">
                  <wp:extent cx="2112580" cy="1564994"/>
                  <wp:effectExtent l="0" t="0" r="254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36591" cy="1582782"/>
                          </a:xfrm>
                          <a:prstGeom prst="rect">
                            <a:avLst/>
                          </a:prstGeom>
                          <a:noFill/>
                          <a:ln>
                            <a:noFill/>
                          </a:ln>
                        </pic:spPr>
                      </pic:pic>
                    </a:graphicData>
                  </a:graphic>
                </wp:inline>
              </w:drawing>
            </w:r>
          </w:p>
          <w:p w14:paraId="57FBC8AD" w14:textId="77777777" w:rsidR="0001098C" w:rsidRDefault="0001098C" w:rsidP="0001098C">
            <w:pPr>
              <w:widowControl w:val="0"/>
              <w:snapToGrid w:val="0"/>
              <w:spacing w:before="120" w:after="120" w:line="240" w:lineRule="auto"/>
              <w:rPr>
                <w:rFonts w:eastAsia="Microsoft YaHei"/>
                <w:sz w:val="20"/>
                <w:szCs w:val="20"/>
              </w:rPr>
            </w:pPr>
            <w:r>
              <w:rPr>
                <w:rFonts w:eastAsia="Microsoft YaHei"/>
                <w:sz w:val="20"/>
                <w:szCs w:val="20"/>
              </w:rPr>
              <w:t xml:space="preserve"> Example-3:</w:t>
            </w:r>
          </w:p>
          <w:p w14:paraId="714E6D09" w14:textId="77777777" w:rsidR="0001098C" w:rsidRPr="0022360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1 </w:t>
            </w:r>
            <w:r w:rsidRPr="0022360C">
              <w:rPr>
                <w:rFonts w:eastAsiaTheme="minorEastAsia"/>
                <w:sz w:val="20"/>
                <w:szCs w:val="20"/>
              </w:rPr>
              <w:t xml:space="preserve">with </w:t>
            </w:r>
            <w:r w:rsidRPr="00E801CA">
              <w:rPr>
                <w:rFonts w:eastAsiaTheme="minorEastAsia"/>
                <w:b/>
                <w:i/>
                <w:sz w:val="20"/>
                <w:szCs w:val="20"/>
              </w:rPr>
              <w:t>slotoffset=0</w:t>
            </w:r>
            <w:r>
              <w:rPr>
                <w:rFonts w:eastAsiaTheme="minorEastAsia"/>
                <w:sz w:val="20"/>
                <w:szCs w:val="20"/>
              </w:rPr>
              <w:t xml:space="preserve"> 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0, 1}</w:t>
            </w:r>
          </w:p>
          <w:p w14:paraId="68B9EA74" w14:textId="77777777" w:rsidR="0001098C" w:rsidRDefault="0001098C" w:rsidP="0001098C">
            <w:pPr>
              <w:pStyle w:val="aff"/>
              <w:widowControl w:val="0"/>
              <w:numPr>
                <w:ilvl w:val="0"/>
                <w:numId w:val="45"/>
              </w:numPr>
              <w:snapToGrid w:val="0"/>
              <w:spacing w:after="0" w:line="240" w:lineRule="auto"/>
              <w:rPr>
                <w:rFonts w:eastAsiaTheme="minorEastAsia"/>
                <w:sz w:val="20"/>
                <w:szCs w:val="20"/>
              </w:rPr>
            </w:pPr>
            <w:r>
              <w:rPr>
                <w:rFonts w:eastAsiaTheme="minorEastAsia"/>
                <w:sz w:val="20"/>
                <w:szCs w:val="20"/>
              </w:rPr>
              <w:t xml:space="preserve">SRS set-2 </w:t>
            </w:r>
            <w:r w:rsidRPr="0022360C">
              <w:rPr>
                <w:rFonts w:eastAsiaTheme="minorEastAsia"/>
                <w:sz w:val="20"/>
                <w:szCs w:val="20"/>
              </w:rPr>
              <w:t xml:space="preserve">with </w:t>
            </w:r>
            <w:r w:rsidRPr="00E801CA">
              <w:rPr>
                <w:rFonts w:eastAsiaTheme="minorEastAsia"/>
                <w:b/>
                <w:i/>
                <w:sz w:val="20"/>
                <w:szCs w:val="20"/>
              </w:rPr>
              <w:t xml:space="preserve">slotoffset=1 </w:t>
            </w:r>
            <w:r>
              <w:rPr>
                <w:rFonts w:eastAsiaTheme="minorEastAsia"/>
                <w:sz w:val="20"/>
                <w:szCs w:val="20"/>
              </w:rPr>
              <w:t xml:space="preserve">and </w:t>
            </w:r>
            <w:r w:rsidRPr="0022360C">
              <w:rPr>
                <w:rFonts w:eastAsiaTheme="minorEastAsia"/>
                <w:sz w:val="20"/>
                <w:szCs w:val="20"/>
              </w:rPr>
              <w:t>candidate list ‘</w:t>
            </w:r>
            <w:r w:rsidRPr="0022360C">
              <w:rPr>
                <w:rFonts w:eastAsiaTheme="minorEastAsia"/>
                <w:b/>
                <w:i/>
                <w:sz w:val="20"/>
                <w:szCs w:val="20"/>
              </w:rPr>
              <w:t>t</w:t>
            </w:r>
            <w:r w:rsidRPr="0022360C">
              <w:rPr>
                <w:rFonts w:eastAsiaTheme="minorEastAsia"/>
                <w:sz w:val="20"/>
                <w:szCs w:val="20"/>
              </w:rPr>
              <w:t>’ ={1, 2}</w:t>
            </w:r>
          </w:p>
          <w:p w14:paraId="3F644B78" w14:textId="77777777" w:rsidR="0001098C" w:rsidRPr="00E801CA" w:rsidRDefault="0001098C" w:rsidP="0001098C">
            <w:pPr>
              <w:widowControl w:val="0"/>
              <w:snapToGrid w:val="0"/>
              <w:spacing w:after="0" w:line="240" w:lineRule="auto"/>
              <w:rPr>
                <w:rFonts w:eastAsiaTheme="minorEastAsia"/>
                <w:sz w:val="20"/>
                <w:szCs w:val="20"/>
              </w:rPr>
            </w:pPr>
            <w:r>
              <w:rPr>
                <w:rFonts w:eastAsiaTheme="minorEastAsia"/>
                <w:sz w:val="20"/>
                <w:szCs w:val="20"/>
              </w:rPr>
              <w:t xml:space="preserve">If the triggering DCI in the following S slot, then the SRS set-1 can only be transmitted in {S, or U1}, but SRS set-2 can only be transmitted in {U2, or U3}, while U3 is out of the frame.   </w:t>
            </w:r>
          </w:p>
          <w:p w14:paraId="05B00095" w14:textId="77777777" w:rsidR="0001098C" w:rsidRPr="00E801CA" w:rsidRDefault="0001098C" w:rsidP="0001098C">
            <w:pPr>
              <w:widowControl w:val="0"/>
              <w:snapToGrid w:val="0"/>
              <w:spacing w:before="120" w:after="120" w:line="240" w:lineRule="auto"/>
              <w:rPr>
                <w:rFonts w:eastAsia="Microsoft YaHei"/>
                <w:sz w:val="20"/>
                <w:szCs w:val="20"/>
              </w:rPr>
            </w:pPr>
            <w:r>
              <w:rPr>
                <w:rFonts w:eastAsiaTheme="minorEastAsia"/>
                <w:noProof/>
                <w:sz w:val="20"/>
                <w:szCs w:val="20"/>
                <w:lang w:eastAsia="ko-KR"/>
              </w:rPr>
              <w:drawing>
                <wp:inline distT="0" distB="0" distL="0" distR="0" wp14:anchorId="73CF4E3A" wp14:editId="72F8FAC2">
                  <wp:extent cx="1266725" cy="662152"/>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90902" cy="674790"/>
                          </a:xfrm>
                          <a:prstGeom prst="rect">
                            <a:avLst/>
                          </a:prstGeom>
                          <a:noFill/>
                        </pic:spPr>
                      </pic:pic>
                    </a:graphicData>
                  </a:graphic>
                </wp:inline>
              </w:drawing>
            </w:r>
          </w:p>
          <w:p w14:paraId="7D5D4EBB" w14:textId="4C12FA44" w:rsidR="0001098C" w:rsidRDefault="0001098C" w:rsidP="0001098C">
            <w:pPr>
              <w:widowControl w:val="0"/>
              <w:snapToGrid w:val="0"/>
              <w:spacing w:before="120" w:after="120" w:line="240" w:lineRule="auto"/>
              <w:rPr>
                <w:rFonts w:eastAsia="Microsoft YaHei"/>
                <w:sz w:val="20"/>
                <w:szCs w:val="20"/>
                <w:lang w:eastAsia="ko-KR"/>
              </w:rPr>
            </w:pPr>
            <w:r>
              <w:rPr>
                <w:rFonts w:eastAsia="Microsoft YaHei"/>
                <w:sz w:val="20"/>
                <w:szCs w:val="20"/>
              </w:rPr>
              <w:t>Obviously, Option-1 is no above issue. So, Option-1 should be supported.</w:t>
            </w:r>
          </w:p>
        </w:tc>
      </w:tr>
      <w:tr w:rsidR="00676121" w14:paraId="0ABEA34B" w14:textId="77777777" w:rsidTr="00660A85">
        <w:tc>
          <w:tcPr>
            <w:tcW w:w="2405" w:type="dxa"/>
          </w:tcPr>
          <w:p w14:paraId="10E6B15C" w14:textId="3B3B823B" w:rsidR="00676121" w:rsidRPr="00000EE5" w:rsidRDefault="00000EE5" w:rsidP="00660A8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enovo, MotM</w:t>
            </w:r>
          </w:p>
        </w:tc>
        <w:tc>
          <w:tcPr>
            <w:tcW w:w="6945" w:type="dxa"/>
          </w:tcPr>
          <w:p w14:paraId="7D2EE2C5" w14:textId="2F149546" w:rsidR="00676121" w:rsidRPr="00000EE5" w:rsidRDefault="00000EE5" w:rsidP="00660A85">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r w:rsidR="006B41B0">
              <w:rPr>
                <w:rFonts w:eastAsiaTheme="minorEastAsia"/>
                <w:sz w:val="20"/>
                <w:szCs w:val="20"/>
              </w:rPr>
              <w:t xml:space="preserve"> FL proposal</w:t>
            </w:r>
            <w:r>
              <w:rPr>
                <w:rFonts w:eastAsiaTheme="minorEastAsia"/>
                <w:sz w:val="20"/>
                <w:szCs w:val="20"/>
              </w:rPr>
              <w:t xml:space="preserve"> since it can </w:t>
            </w:r>
            <w:r w:rsidR="006B41B0">
              <w:rPr>
                <w:rFonts w:eastAsiaTheme="minorEastAsia"/>
                <w:sz w:val="20"/>
                <w:szCs w:val="20"/>
              </w:rPr>
              <w:t xml:space="preserve">also </w:t>
            </w:r>
            <w:r>
              <w:rPr>
                <w:rFonts w:eastAsiaTheme="minorEastAsia"/>
                <w:sz w:val="20"/>
                <w:szCs w:val="20"/>
              </w:rPr>
              <w:t>support the legacy UE behavior in R15/16.</w:t>
            </w:r>
          </w:p>
        </w:tc>
      </w:tr>
      <w:tr w:rsidR="000B47D2" w:rsidRPr="00551942" w14:paraId="01E5CC62" w14:textId="77777777" w:rsidTr="000B47D2">
        <w:tc>
          <w:tcPr>
            <w:tcW w:w="2405" w:type="dxa"/>
          </w:tcPr>
          <w:p w14:paraId="6E499CDC" w14:textId="77777777" w:rsidR="000B47D2" w:rsidRDefault="000B47D2" w:rsidP="004472F7">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19139FDB" w14:textId="5E008EFD" w:rsidR="000B47D2" w:rsidRDefault="000B47D2" w:rsidP="004472F7">
            <w:pPr>
              <w:widowControl w:val="0"/>
              <w:snapToGrid w:val="0"/>
              <w:spacing w:before="120" w:after="120" w:line="240" w:lineRule="auto"/>
              <w:rPr>
                <w:rFonts w:eastAsiaTheme="minorEastAsia"/>
                <w:sz w:val="20"/>
                <w:szCs w:val="20"/>
              </w:rPr>
            </w:pPr>
            <w:r>
              <w:rPr>
                <w:rFonts w:eastAsiaTheme="minorEastAsia"/>
                <w:sz w:val="20"/>
                <w:szCs w:val="20"/>
              </w:rPr>
              <w:t>Support FL proposal. We believe that Option2 is a better solution.</w:t>
            </w:r>
          </w:p>
          <w:p w14:paraId="20E858D2" w14:textId="77777777" w:rsidR="000B47D2" w:rsidRPr="004472F7" w:rsidRDefault="000B47D2" w:rsidP="004472F7">
            <w:pPr>
              <w:pStyle w:val="aff"/>
              <w:widowControl w:val="0"/>
              <w:numPr>
                <w:ilvl w:val="0"/>
                <w:numId w:val="41"/>
              </w:numPr>
              <w:snapToGrid w:val="0"/>
              <w:spacing w:before="120" w:after="120" w:line="240" w:lineRule="auto"/>
              <w:ind w:left="450"/>
              <w:rPr>
                <w:rFonts w:eastAsiaTheme="minorEastAsia"/>
                <w:sz w:val="20"/>
                <w:szCs w:val="20"/>
              </w:rPr>
            </w:pPr>
            <w:r w:rsidRPr="004472F7">
              <w:rPr>
                <w:rFonts w:eastAsiaTheme="minorEastAsia"/>
                <w:sz w:val="20"/>
                <w:szCs w:val="20"/>
              </w:rPr>
              <w:t xml:space="preserve">If ever needed, by employing Option 2, the NW can still operate as Option 1 if the </w:t>
            </w:r>
            <w:r w:rsidRPr="004472F7">
              <w:rPr>
                <w:rFonts w:eastAsiaTheme="minorEastAsia"/>
                <w:i/>
                <w:iCs/>
                <w:sz w:val="20"/>
                <w:szCs w:val="20"/>
              </w:rPr>
              <w:t>slotoffset</w:t>
            </w:r>
            <w:r w:rsidRPr="004472F7">
              <w:rPr>
                <w:rFonts w:eastAsiaTheme="minorEastAsia"/>
                <w:sz w:val="20"/>
                <w:szCs w:val="20"/>
              </w:rPr>
              <w:t xml:space="preserve"> in configured to 0. </w:t>
            </w:r>
          </w:p>
          <w:p w14:paraId="0CA435FA" w14:textId="77777777" w:rsidR="000B47D2" w:rsidRDefault="000B47D2" w:rsidP="004472F7">
            <w:pPr>
              <w:pStyle w:val="aff"/>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Also, switching to a different definition of slot reference for an enhancement is counter-intuitive and not helpful, as it adds unnecessary complications to specifications and implementation. </w:t>
            </w:r>
          </w:p>
          <w:p w14:paraId="12B76874" w14:textId="77777777" w:rsidR="000B47D2" w:rsidRDefault="000B47D2" w:rsidP="004472F7">
            <w:pPr>
              <w:pStyle w:val="aff"/>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Unlike what presented by some of our colleagues, there is no meaningful difference in UE complexity between the two options. In both cases, the </w:t>
            </w:r>
            <w:r w:rsidRPr="00383460">
              <w:rPr>
                <w:rFonts w:eastAsiaTheme="minorEastAsia"/>
                <w:i/>
                <w:iCs/>
                <w:sz w:val="20"/>
                <w:szCs w:val="20"/>
              </w:rPr>
              <w:t>slotoffset</w:t>
            </w:r>
            <w:r>
              <w:rPr>
                <w:rFonts w:eastAsiaTheme="minorEastAsia"/>
                <w:sz w:val="20"/>
                <w:szCs w:val="20"/>
              </w:rPr>
              <w:t xml:space="preserve"> is always configured and known to the UE; thus no determination step is required. </w:t>
            </w:r>
          </w:p>
          <w:p w14:paraId="212ED933" w14:textId="77777777" w:rsidR="000B47D2" w:rsidRDefault="000B47D2" w:rsidP="004472F7">
            <w:pPr>
              <w:pStyle w:val="aff"/>
              <w:widowControl w:val="0"/>
              <w:numPr>
                <w:ilvl w:val="0"/>
                <w:numId w:val="41"/>
              </w:numPr>
              <w:snapToGrid w:val="0"/>
              <w:spacing w:before="120" w:after="120" w:line="240" w:lineRule="auto"/>
              <w:ind w:left="450"/>
              <w:rPr>
                <w:rFonts w:eastAsiaTheme="minorEastAsia"/>
                <w:sz w:val="20"/>
                <w:szCs w:val="20"/>
              </w:rPr>
            </w:pPr>
            <w:r>
              <w:rPr>
                <w:rFonts w:eastAsiaTheme="minorEastAsia"/>
                <w:sz w:val="20"/>
                <w:szCs w:val="20"/>
              </w:rPr>
              <w:t xml:space="preserve">Another drawback of Option 1 is its limitation for AP SRS triggering for MU-MIMO. With Option 1, to be able to trigger AP SRS for multiple UEs using a single DCI, we need to have a similar set of </w:t>
            </w:r>
            <w:r w:rsidRPr="004472F7">
              <w:rPr>
                <w:rFonts w:eastAsiaTheme="minorEastAsia"/>
                <w:i/>
                <w:iCs/>
                <w:sz w:val="20"/>
                <w:szCs w:val="20"/>
              </w:rPr>
              <w:t>t</w:t>
            </w:r>
            <w:r>
              <w:rPr>
                <w:rFonts w:eastAsiaTheme="minorEastAsia"/>
                <w:sz w:val="20"/>
                <w:szCs w:val="20"/>
              </w:rPr>
              <w:t xml:space="preserve"> values configured for all involved UEs which it obviously involves RRC (re)configuration of multiple </w:t>
            </w:r>
            <w:r w:rsidRPr="004472F7">
              <w:rPr>
                <w:rFonts w:eastAsiaTheme="minorEastAsia"/>
                <w:i/>
                <w:iCs/>
                <w:sz w:val="20"/>
                <w:szCs w:val="20"/>
              </w:rPr>
              <w:t>t</w:t>
            </w:r>
            <w:r>
              <w:rPr>
                <w:rFonts w:eastAsiaTheme="minorEastAsia"/>
                <w:sz w:val="20"/>
                <w:szCs w:val="20"/>
              </w:rPr>
              <w:t xml:space="preserve"> values. However, in Option2, a same set of configured </w:t>
            </w:r>
            <w:r w:rsidRPr="004472F7">
              <w:rPr>
                <w:rFonts w:eastAsiaTheme="minorEastAsia"/>
                <w:i/>
                <w:iCs/>
                <w:sz w:val="20"/>
                <w:szCs w:val="20"/>
              </w:rPr>
              <w:t>t</w:t>
            </w:r>
            <w:r w:rsidRPr="004472F7">
              <w:rPr>
                <w:rFonts w:eastAsiaTheme="minorEastAsia"/>
                <w:sz w:val="20"/>
                <w:szCs w:val="20"/>
              </w:rPr>
              <w:t xml:space="preserve"> </w:t>
            </w:r>
            <w:r>
              <w:rPr>
                <w:rFonts w:eastAsiaTheme="minorEastAsia"/>
                <w:sz w:val="20"/>
                <w:szCs w:val="20"/>
              </w:rPr>
              <w:t xml:space="preserve">can be used for all UEs, and only (re)configuration of a single </w:t>
            </w:r>
            <w:r w:rsidRPr="004472F7">
              <w:rPr>
                <w:rFonts w:eastAsiaTheme="minorEastAsia"/>
                <w:i/>
                <w:iCs/>
                <w:sz w:val="20"/>
                <w:szCs w:val="20"/>
              </w:rPr>
              <w:t>slotoffset</w:t>
            </w:r>
            <w:r>
              <w:rPr>
                <w:rFonts w:eastAsiaTheme="minorEastAsia"/>
                <w:sz w:val="20"/>
                <w:szCs w:val="20"/>
              </w:rPr>
              <w:t xml:space="preserve"> parameter may be needed which requires much less overhead for RRC signaling.</w:t>
            </w:r>
          </w:p>
          <w:p w14:paraId="1D4F2FB4" w14:textId="77777777" w:rsidR="000B47D2" w:rsidRPr="00551942" w:rsidRDefault="000B47D2" w:rsidP="004472F7">
            <w:pPr>
              <w:widowControl w:val="0"/>
              <w:snapToGrid w:val="0"/>
              <w:spacing w:before="120" w:after="120" w:line="240" w:lineRule="auto"/>
              <w:rPr>
                <w:rFonts w:eastAsiaTheme="minorEastAsia"/>
                <w:sz w:val="20"/>
                <w:szCs w:val="20"/>
              </w:rPr>
            </w:pPr>
          </w:p>
        </w:tc>
      </w:tr>
      <w:tr w:rsidR="00071022" w:rsidRPr="00551942" w14:paraId="46876756" w14:textId="77777777" w:rsidTr="000B47D2">
        <w:tc>
          <w:tcPr>
            <w:tcW w:w="2405" w:type="dxa"/>
          </w:tcPr>
          <w:p w14:paraId="4205FA4A" w14:textId="6799D09D" w:rsidR="00071022" w:rsidRDefault="00071022" w:rsidP="004472F7">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7A5FC14C" w14:textId="1B3EAF39" w:rsidR="00071022" w:rsidRDefault="00071022" w:rsidP="004472F7">
            <w:pPr>
              <w:widowControl w:val="0"/>
              <w:snapToGrid w:val="0"/>
              <w:spacing w:before="120" w:after="120" w:line="240" w:lineRule="auto"/>
              <w:rPr>
                <w:rFonts w:eastAsiaTheme="minorEastAsia"/>
                <w:sz w:val="20"/>
                <w:szCs w:val="20"/>
              </w:rPr>
            </w:pPr>
            <w:r>
              <w:rPr>
                <w:rFonts w:eastAsiaTheme="minorEastAsia"/>
                <w:sz w:val="20"/>
                <w:szCs w:val="20"/>
              </w:rPr>
              <w:t>Support FL proposal</w:t>
            </w:r>
          </w:p>
        </w:tc>
      </w:tr>
      <w:tr w:rsidR="00836992" w:rsidRPr="00551942" w14:paraId="48134F30" w14:textId="77777777" w:rsidTr="000B47D2">
        <w:tc>
          <w:tcPr>
            <w:tcW w:w="2405" w:type="dxa"/>
          </w:tcPr>
          <w:p w14:paraId="2AA3A8C0" w14:textId="4325DAAE" w:rsidR="00836992" w:rsidRDefault="00836992" w:rsidP="004472F7">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638D8AD1" w14:textId="276AECA0" w:rsidR="00836992" w:rsidRDefault="00836992" w:rsidP="004472F7">
            <w:pPr>
              <w:widowControl w:val="0"/>
              <w:snapToGrid w:val="0"/>
              <w:spacing w:before="120" w:after="120" w:line="240" w:lineRule="auto"/>
              <w:rPr>
                <w:rFonts w:eastAsiaTheme="minorEastAsia"/>
                <w:sz w:val="20"/>
                <w:szCs w:val="20"/>
              </w:rPr>
            </w:pPr>
            <w:r>
              <w:rPr>
                <w:rFonts w:eastAsiaTheme="minorEastAsia"/>
                <w:sz w:val="20"/>
                <w:szCs w:val="20"/>
              </w:rPr>
              <w:t xml:space="preserve">We are fine with FL proposal. </w:t>
            </w:r>
          </w:p>
        </w:tc>
      </w:tr>
      <w:tr w:rsidR="00C66659" w:rsidRPr="00551942" w14:paraId="23C3A1A4" w14:textId="77777777" w:rsidTr="000B47D2">
        <w:tc>
          <w:tcPr>
            <w:tcW w:w="2405" w:type="dxa"/>
          </w:tcPr>
          <w:p w14:paraId="3A1C1D23" w14:textId="10702186"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38C2CED2" w14:textId="77777777" w:rsidR="00C66659" w:rsidRDefault="00C66659" w:rsidP="00C66659">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24853086" w14:textId="3245692C" w:rsidR="00C66659" w:rsidRDefault="00F57EBA" w:rsidP="00C66659">
            <w:pPr>
              <w:widowControl w:val="0"/>
              <w:snapToGrid w:val="0"/>
              <w:spacing w:before="120" w:after="120" w:line="240" w:lineRule="auto"/>
              <w:rPr>
                <w:rFonts w:eastAsiaTheme="minorEastAsia"/>
                <w:sz w:val="20"/>
                <w:szCs w:val="20"/>
              </w:rPr>
            </w:pPr>
            <w:r>
              <w:rPr>
                <w:rFonts w:eastAsiaTheme="minorEastAsia"/>
                <w:sz w:val="20"/>
                <w:szCs w:val="20"/>
              </w:rPr>
              <w:lastRenderedPageBreak/>
              <w:t>Reply</w:t>
            </w:r>
            <w:r w:rsidR="00C66659">
              <w:rPr>
                <w:rFonts w:eastAsiaTheme="minorEastAsia"/>
                <w:sz w:val="20"/>
                <w:szCs w:val="20"/>
              </w:rPr>
              <w:t xml:space="preserve"> to OPPO on UE complexity.</w:t>
            </w:r>
          </w:p>
          <w:p w14:paraId="24A33D2D" w14:textId="522BB979" w:rsidR="00C66659" w:rsidRPr="00002AC7" w:rsidRDefault="00C66659" w:rsidP="00C66659">
            <w:pPr>
              <w:pStyle w:val="aff"/>
              <w:widowControl w:val="0"/>
              <w:numPr>
                <w:ilvl w:val="0"/>
                <w:numId w:val="47"/>
              </w:numPr>
              <w:snapToGrid w:val="0"/>
              <w:spacing w:before="120" w:after="120" w:line="240" w:lineRule="auto"/>
              <w:rPr>
                <w:rFonts w:eastAsiaTheme="minorEastAsia"/>
                <w:sz w:val="20"/>
                <w:szCs w:val="20"/>
              </w:rPr>
            </w:pPr>
            <w:r>
              <w:rPr>
                <w:rFonts w:eastAsiaTheme="minorEastAsia"/>
                <w:sz w:val="20"/>
                <w:szCs w:val="20"/>
              </w:rPr>
              <w:t xml:space="preserve">Rel-17 UE </w:t>
            </w:r>
            <w:r w:rsidRPr="0029629A">
              <w:rPr>
                <w:rFonts w:eastAsiaTheme="minorEastAsia"/>
                <w:sz w:val="20"/>
                <w:szCs w:val="20"/>
                <w:u w:val="single"/>
              </w:rPr>
              <w:t>must support legacy SRS triggering</w:t>
            </w:r>
            <w:r>
              <w:rPr>
                <w:rFonts w:eastAsiaTheme="minorEastAsia"/>
                <w:sz w:val="20"/>
                <w:szCs w:val="20"/>
              </w:rPr>
              <w:t xml:space="preserve"> based on slot offset </w:t>
            </w:r>
            <w:r w:rsidR="00F57EBA">
              <w:rPr>
                <w:rFonts w:eastAsiaTheme="minorEastAsia"/>
                <w:sz w:val="20"/>
                <w:szCs w:val="20"/>
              </w:rPr>
              <w:t>and</w:t>
            </w:r>
            <w:r>
              <w:rPr>
                <w:rFonts w:eastAsiaTheme="minorEastAsia"/>
                <w:sz w:val="20"/>
                <w:szCs w:val="20"/>
              </w:rPr>
              <w:t xml:space="preserve"> is currently supported by UE implementation. What we are discussing in Rel-17 is additional</w:t>
            </w:r>
            <w:r w:rsidR="00F57EBA">
              <w:rPr>
                <w:rFonts w:eastAsiaTheme="minorEastAsia"/>
                <w:sz w:val="20"/>
                <w:szCs w:val="20"/>
              </w:rPr>
              <w:t>/</w:t>
            </w:r>
            <w:r>
              <w:rPr>
                <w:rFonts w:eastAsiaTheme="minorEastAsia"/>
                <w:sz w:val="20"/>
                <w:szCs w:val="20"/>
              </w:rPr>
              <w:t xml:space="preserve">optional feature for enhancement of SRS triggering. So, for fair comparison, your analysis should consider the complexity for supporting legacy triggering scheme for both options.  Option 1 and legacy are two different mechanics and don’t have </w:t>
            </w:r>
            <w:r w:rsidR="008A4017">
              <w:rPr>
                <w:rFonts w:eastAsiaTheme="minorEastAsia"/>
                <w:sz w:val="20"/>
                <w:szCs w:val="20"/>
              </w:rPr>
              <w:t>much</w:t>
            </w:r>
            <w:r>
              <w:rPr>
                <w:rFonts w:eastAsiaTheme="minorEastAsia"/>
                <w:sz w:val="20"/>
                <w:szCs w:val="20"/>
              </w:rPr>
              <w:t xml:space="preserve"> in common. While </w:t>
            </w:r>
            <w:r w:rsidR="00F57EBA">
              <w:rPr>
                <w:rFonts w:eastAsiaTheme="minorEastAsia"/>
                <w:sz w:val="20"/>
                <w:szCs w:val="20"/>
              </w:rPr>
              <w:t>o</w:t>
            </w:r>
            <w:r>
              <w:rPr>
                <w:rFonts w:eastAsiaTheme="minorEastAsia"/>
                <w:sz w:val="20"/>
                <w:szCs w:val="20"/>
              </w:rPr>
              <w:t xml:space="preserve">ption 2 </w:t>
            </w:r>
            <w:r w:rsidR="00F57EBA">
              <w:rPr>
                <w:rFonts w:eastAsiaTheme="minorEastAsia"/>
                <w:sz w:val="20"/>
                <w:szCs w:val="20"/>
              </w:rPr>
              <w:t xml:space="preserve">is an extension of legacy triggering. In other words, Legacy triggering and option 2 </w:t>
            </w:r>
            <w:r>
              <w:rPr>
                <w:rFonts w:eastAsiaTheme="minorEastAsia"/>
                <w:sz w:val="20"/>
                <w:szCs w:val="20"/>
              </w:rPr>
              <w:t>s</w:t>
            </w:r>
            <w:r w:rsidR="00F57EBA">
              <w:rPr>
                <w:rFonts w:eastAsiaTheme="minorEastAsia"/>
                <w:sz w:val="20"/>
                <w:szCs w:val="20"/>
              </w:rPr>
              <w:t>hare</w:t>
            </w:r>
            <w:r>
              <w:rPr>
                <w:rFonts w:eastAsiaTheme="minorEastAsia"/>
                <w:sz w:val="20"/>
                <w:szCs w:val="20"/>
              </w:rPr>
              <w:t xml:space="preserve"> common processing. </w:t>
            </w:r>
          </w:p>
          <w:p w14:paraId="256EBF8A" w14:textId="3270BA1C" w:rsidR="00C66659" w:rsidRDefault="00C66659" w:rsidP="00C66659">
            <w:pPr>
              <w:pStyle w:val="aff"/>
              <w:widowControl w:val="0"/>
              <w:numPr>
                <w:ilvl w:val="0"/>
                <w:numId w:val="47"/>
              </w:numPr>
              <w:snapToGrid w:val="0"/>
              <w:spacing w:before="120" w:after="120" w:line="240" w:lineRule="auto"/>
              <w:rPr>
                <w:rFonts w:eastAsiaTheme="minorEastAsia"/>
                <w:sz w:val="20"/>
                <w:szCs w:val="20"/>
              </w:rPr>
            </w:pPr>
            <w:r w:rsidRPr="00002AC7">
              <w:rPr>
                <w:rFonts w:eastAsiaTheme="minorEastAsia"/>
                <w:sz w:val="20"/>
                <w:szCs w:val="20"/>
              </w:rPr>
              <w:t xml:space="preserve">Having this in mind, let’s discuss what is the </w:t>
            </w:r>
            <w:r w:rsidRPr="00002AC7">
              <w:rPr>
                <w:rFonts w:eastAsiaTheme="minorEastAsia"/>
                <w:b/>
                <w:bCs/>
                <w:i/>
                <w:iCs/>
                <w:sz w:val="20"/>
                <w:szCs w:val="20"/>
                <w:u w:val="single"/>
              </w:rPr>
              <w:t>extra complexity</w:t>
            </w:r>
            <w:r w:rsidRPr="00002AC7">
              <w:rPr>
                <w:rFonts w:eastAsiaTheme="minorEastAsia"/>
                <w:sz w:val="20"/>
                <w:szCs w:val="20"/>
              </w:rPr>
              <w:t xml:space="preserve"> based on current implementation</w:t>
            </w:r>
            <w:r>
              <w:rPr>
                <w:rFonts w:eastAsiaTheme="minorEastAsia"/>
                <w:sz w:val="20"/>
                <w:szCs w:val="20"/>
              </w:rPr>
              <w:t xml:space="preserve"> (legacy)</w:t>
            </w:r>
            <w:r w:rsidRPr="00002AC7">
              <w:rPr>
                <w:rFonts w:eastAsiaTheme="minorEastAsia"/>
                <w:sz w:val="20"/>
                <w:szCs w:val="20"/>
              </w:rPr>
              <w:t xml:space="preserve"> for both options.  </w:t>
            </w:r>
            <w:r>
              <w:rPr>
                <w:rFonts w:eastAsiaTheme="minorEastAsia"/>
                <w:sz w:val="20"/>
                <w:szCs w:val="20"/>
              </w:rPr>
              <w:t>Decoding the DCI and determining the value of ‘t’ is common for both option</w:t>
            </w:r>
            <w:r w:rsidR="00F57EBA">
              <w:rPr>
                <w:rFonts w:eastAsiaTheme="minorEastAsia"/>
                <w:sz w:val="20"/>
                <w:szCs w:val="20"/>
              </w:rPr>
              <w:t>s</w:t>
            </w:r>
            <w:r>
              <w:rPr>
                <w:rFonts w:eastAsiaTheme="minorEastAsia"/>
                <w:sz w:val="20"/>
                <w:szCs w:val="20"/>
              </w:rPr>
              <w:t xml:space="preserve"> and is trivial operation. The most complex part from UE side is the timeline and bookkeeping/counting. </w:t>
            </w:r>
            <w:r w:rsidRPr="00002AC7">
              <w:rPr>
                <w:rFonts w:eastAsiaTheme="minorEastAsia"/>
                <w:sz w:val="20"/>
                <w:szCs w:val="20"/>
              </w:rPr>
              <w:t xml:space="preserve">Option </w:t>
            </w:r>
            <w:r>
              <w:rPr>
                <w:rFonts w:eastAsiaTheme="minorEastAsia"/>
                <w:sz w:val="20"/>
                <w:szCs w:val="20"/>
              </w:rPr>
              <w:t>2</w:t>
            </w:r>
            <w:r w:rsidRPr="00002AC7">
              <w:rPr>
                <w:rFonts w:eastAsiaTheme="minorEastAsia"/>
                <w:sz w:val="20"/>
                <w:szCs w:val="20"/>
              </w:rPr>
              <w:t xml:space="preserve"> is natural and incremental extension for current implementation</w:t>
            </w:r>
            <w:r>
              <w:rPr>
                <w:rFonts w:eastAsiaTheme="minorEastAsia"/>
                <w:sz w:val="20"/>
                <w:szCs w:val="20"/>
              </w:rPr>
              <w:t xml:space="preserve"> and doesn’t affect UE Timelines</w:t>
            </w:r>
            <w:r w:rsidRPr="00002AC7">
              <w:rPr>
                <w:rFonts w:eastAsiaTheme="minorEastAsia"/>
                <w:sz w:val="20"/>
                <w:szCs w:val="20"/>
              </w:rPr>
              <w:t xml:space="preserve">. The UE will either send SRS at the SlotOffset (legacy mechanism) or at a later slot </w:t>
            </w:r>
            <w:r>
              <w:rPr>
                <w:rFonts w:eastAsiaTheme="minorEastAsia"/>
                <w:sz w:val="20"/>
                <w:szCs w:val="20"/>
              </w:rPr>
              <w:t xml:space="preserve">based on reference SlotOffset </w:t>
            </w:r>
            <w:r w:rsidRPr="00002AC7">
              <w:rPr>
                <w:rFonts w:eastAsiaTheme="minorEastAsia"/>
                <w:sz w:val="20"/>
                <w:szCs w:val="20"/>
              </w:rPr>
              <w:t>(enhanced mechanics)</w:t>
            </w:r>
            <w:r>
              <w:rPr>
                <w:rFonts w:eastAsiaTheme="minorEastAsia"/>
                <w:sz w:val="20"/>
                <w:szCs w:val="20"/>
              </w:rPr>
              <w:t xml:space="preserve">. However, to support option 1, the UE should have two timelines and two </w:t>
            </w:r>
            <w:r w:rsidR="00F57EBA">
              <w:rPr>
                <w:rFonts w:eastAsiaTheme="minorEastAsia"/>
                <w:sz w:val="20"/>
                <w:szCs w:val="20"/>
              </w:rPr>
              <w:t>b</w:t>
            </w:r>
            <w:r>
              <w:rPr>
                <w:rFonts w:eastAsiaTheme="minorEastAsia"/>
                <w:sz w:val="20"/>
                <w:szCs w:val="20"/>
              </w:rPr>
              <w:t>ookkeeping</w:t>
            </w:r>
            <w:r w:rsidR="00F57EBA">
              <w:rPr>
                <w:rFonts w:eastAsiaTheme="minorEastAsia"/>
                <w:sz w:val="20"/>
                <w:szCs w:val="20"/>
              </w:rPr>
              <w:t xml:space="preserve"> </w:t>
            </w:r>
            <w:r w:rsidR="008A4017">
              <w:rPr>
                <w:rFonts w:eastAsiaTheme="minorEastAsia"/>
                <w:sz w:val="20"/>
                <w:szCs w:val="20"/>
              </w:rPr>
              <w:t xml:space="preserve">and </w:t>
            </w:r>
            <w:r>
              <w:rPr>
                <w:rFonts w:eastAsiaTheme="minorEastAsia"/>
                <w:sz w:val="20"/>
                <w:szCs w:val="20"/>
              </w:rPr>
              <w:t>counting</w:t>
            </w:r>
            <w:r w:rsidR="008A4017">
              <w:rPr>
                <w:rFonts w:eastAsiaTheme="minorEastAsia"/>
                <w:sz w:val="20"/>
                <w:szCs w:val="20"/>
              </w:rPr>
              <w:t xml:space="preserve"> </w:t>
            </w:r>
            <w:r w:rsidR="004405E4">
              <w:rPr>
                <w:rFonts w:eastAsiaTheme="minorEastAsia"/>
                <w:sz w:val="20"/>
                <w:szCs w:val="20"/>
              </w:rPr>
              <w:t>mechanism</w:t>
            </w:r>
            <w:r>
              <w:rPr>
                <w:rFonts w:eastAsiaTheme="minorEastAsia"/>
                <w:sz w:val="20"/>
                <w:szCs w:val="20"/>
              </w:rPr>
              <w:t>; one is based on legacy and the other one is based counting towards available slot.</w:t>
            </w:r>
          </w:p>
          <w:p w14:paraId="63969AF5" w14:textId="2EA350C9" w:rsidR="00C66659" w:rsidRPr="00841C88" w:rsidRDefault="00C66659" w:rsidP="00C66659">
            <w:pPr>
              <w:pStyle w:val="aff"/>
              <w:widowControl w:val="0"/>
              <w:numPr>
                <w:ilvl w:val="0"/>
                <w:numId w:val="47"/>
              </w:numPr>
              <w:snapToGrid w:val="0"/>
              <w:spacing w:before="120" w:after="120" w:line="240" w:lineRule="auto"/>
              <w:rPr>
                <w:rFonts w:eastAsiaTheme="minorEastAsia"/>
                <w:sz w:val="20"/>
                <w:szCs w:val="20"/>
              </w:rPr>
            </w:pPr>
            <w:r>
              <w:rPr>
                <w:rFonts w:eastAsiaTheme="minorEastAsia"/>
                <w:sz w:val="20"/>
                <w:szCs w:val="20"/>
              </w:rPr>
              <w:t xml:space="preserve">So, as a UE vendor, </w:t>
            </w:r>
            <w:r w:rsidR="00841C88">
              <w:rPr>
                <w:rFonts w:eastAsiaTheme="minorEastAsia"/>
                <w:sz w:val="20"/>
                <w:szCs w:val="20"/>
              </w:rPr>
              <w:t>we prefer option 2 from implementation point of view</w:t>
            </w:r>
            <w:r>
              <w:rPr>
                <w:rFonts w:eastAsiaTheme="minorEastAsia"/>
                <w:sz w:val="20"/>
                <w:szCs w:val="20"/>
              </w:rPr>
              <w:t xml:space="preserve">. </w:t>
            </w:r>
          </w:p>
        </w:tc>
      </w:tr>
      <w:tr w:rsidR="002B3463" w14:paraId="0F81D3A8" w14:textId="77777777" w:rsidTr="002B3463">
        <w:tc>
          <w:tcPr>
            <w:tcW w:w="2405" w:type="dxa"/>
          </w:tcPr>
          <w:p w14:paraId="34255EC2" w14:textId="5F8FA055" w:rsidR="002B3463" w:rsidRDefault="002B3463" w:rsidP="00A74CC5">
            <w:pPr>
              <w:widowControl w:val="0"/>
              <w:snapToGrid w:val="0"/>
              <w:spacing w:before="120" w:after="120" w:line="240" w:lineRule="auto"/>
              <w:rPr>
                <w:rFonts w:eastAsiaTheme="minorEastAsia"/>
                <w:sz w:val="20"/>
                <w:szCs w:val="20"/>
              </w:rPr>
            </w:pPr>
            <w:r>
              <w:rPr>
                <w:rFonts w:eastAsiaTheme="minorEastAsia"/>
                <w:sz w:val="20"/>
                <w:szCs w:val="20"/>
              </w:rPr>
              <w:lastRenderedPageBreak/>
              <w:t>Futurewei</w:t>
            </w:r>
          </w:p>
        </w:tc>
        <w:tc>
          <w:tcPr>
            <w:tcW w:w="6945" w:type="dxa"/>
          </w:tcPr>
          <w:p w14:paraId="18B10FC6" w14:textId="60C874B5" w:rsidR="002B3463" w:rsidRDefault="00E36EA8" w:rsidP="00A74CC5">
            <w:pPr>
              <w:widowControl w:val="0"/>
              <w:snapToGrid w:val="0"/>
              <w:spacing w:before="120" w:after="120" w:line="240" w:lineRule="auto"/>
              <w:rPr>
                <w:rFonts w:eastAsiaTheme="minorEastAsia"/>
                <w:sz w:val="20"/>
                <w:szCs w:val="20"/>
              </w:rPr>
            </w:pPr>
            <w:r>
              <w:rPr>
                <w:rFonts w:eastAsiaTheme="minorEastAsia"/>
                <w:sz w:val="20"/>
                <w:szCs w:val="20"/>
              </w:rPr>
              <w:t>Regarding the comment on MU MIMO support, we think Option 1 is more suitable than Option 2. When DL MU MIMO CSI acquisition is done via SRS, the SRSs may resemble the DL DMRSs and be multiplexed in the same way as DL DMRSs. In this case, transmitting SRSs on the same slot or even on the same symbol may not be an issue but could be an advantage from SRS capacity perspective. Note that</w:t>
            </w:r>
            <w:r w:rsidR="002B3463">
              <w:rPr>
                <w:rFonts w:eastAsiaTheme="minorEastAsia"/>
                <w:sz w:val="20"/>
                <w:szCs w:val="20"/>
              </w:rPr>
              <w:t xml:space="preserve"> even if more than one SRS set (for the same UE or different UEs) are indicated on the same slot, it does not mean that it will cause a collision</w:t>
            </w:r>
            <w:r>
              <w:rPr>
                <w:rFonts w:eastAsiaTheme="minorEastAsia"/>
                <w:sz w:val="20"/>
                <w:szCs w:val="20"/>
              </w:rPr>
              <w:t>, as the SRS may be multiplexed</w:t>
            </w:r>
            <w:r w:rsidR="002B3463">
              <w:rPr>
                <w:rFonts w:eastAsiaTheme="minorEastAsia"/>
                <w:sz w:val="20"/>
                <w:szCs w:val="20"/>
              </w:rPr>
              <w:t xml:space="preserve">. </w:t>
            </w:r>
          </w:p>
          <w:p w14:paraId="5BB6D121" w14:textId="79B2834D" w:rsidR="002B3463" w:rsidRDefault="00E36EA8" w:rsidP="00A74CC5">
            <w:pPr>
              <w:widowControl w:val="0"/>
              <w:snapToGrid w:val="0"/>
              <w:spacing w:before="120" w:after="120" w:line="240" w:lineRule="auto"/>
              <w:rPr>
                <w:rFonts w:eastAsiaTheme="minorEastAsia"/>
                <w:sz w:val="20"/>
                <w:szCs w:val="20"/>
              </w:rPr>
            </w:pPr>
            <w:r>
              <w:rPr>
                <w:rFonts w:eastAsiaTheme="minorEastAsia"/>
                <w:sz w:val="20"/>
                <w:szCs w:val="20"/>
              </w:rPr>
              <w:t>To further compare the options, let’s fix</w:t>
            </w:r>
            <w:r w:rsidR="002B3463">
              <w:rPr>
                <w:rFonts w:eastAsiaTheme="minorEastAsia"/>
                <w:sz w:val="20"/>
                <w:szCs w:val="20"/>
              </w:rPr>
              <w:t xml:space="preserve"> a given configuration of SRS resource set with a given slotoffset and a given DCI field bitwidth</w:t>
            </w:r>
            <w:r>
              <w:rPr>
                <w:rFonts w:eastAsiaTheme="minorEastAsia"/>
                <w:sz w:val="20"/>
                <w:szCs w:val="20"/>
              </w:rPr>
              <w:t>. We can check</w:t>
            </w:r>
            <w:r w:rsidR="002B3463">
              <w:rPr>
                <w:rFonts w:eastAsiaTheme="minorEastAsia"/>
                <w:sz w:val="20"/>
                <w:szCs w:val="20"/>
              </w:rPr>
              <w:t xml:space="preserve"> which slots are within reach and which are not for different options. Option 1 can indicate </w:t>
            </w:r>
            <w:r>
              <w:rPr>
                <w:rFonts w:eastAsiaTheme="minorEastAsia"/>
                <w:sz w:val="20"/>
                <w:szCs w:val="20"/>
              </w:rPr>
              <w:t xml:space="preserve">x </w:t>
            </w:r>
            <w:r w:rsidR="002B3463">
              <w:rPr>
                <w:rFonts w:eastAsiaTheme="minorEastAsia"/>
                <w:sz w:val="20"/>
                <w:szCs w:val="20"/>
              </w:rPr>
              <w:t xml:space="preserve">near-future slots but not far-future slots, and Option 2 can indicate </w:t>
            </w:r>
            <w:r>
              <w:rPr>
                <w:rFonts w:eastAsiaTheme="minorEastAsia"/>
                <w:sz w:val="20"/>
                <w:szCs w:val="20"/>
              </w:rPr>
              <w:t xml:space="preserve">x </w:t>
            </w:r>
            <w:r w:rsidR="002B3463">
              <w:rPr>
                <w:rFonts w:eastAsiaTheme="minorEastAsia"/>
                <w:sz w:val="20"/>
                <w:szCs w:val="20"/>
              </w:rPr>
              <w:t xml:space="preserve">far-future slots but not near-future slots except for the no slotoffset case. It is questionable why far-future slots indication is useful. If we were to overcome the issue of Option 2 with 0 slotoffset all the time, it just </w:t>
            </w:r>
            <w:r w:rsidR="00451A0D">
              <w:rPr>
                <w:rFonts w:eastAsiaTheme="minorEastAsia"/>
                <w:sz w:val="20"/>
                <w:szCs w:val="20"/>
              </w:rPr>
              <w:t>reduces to</w:t>
            </w:r>
            <w:r w:rsidR="002B3463">
              <w:rPr>
                <w:rFonts w:eastAsiaTheme="minorEastAsia"/>
                <w:sz w:val="20"/>
                <w:szCs w:val="20"/>
              </w:rPr>
              <w:t xml:space="preserve"> Option 1. So our analysis still shows Option 1 is a better solution.</w:t>
            </w:r>
          </w:p>
        </w:tc>
      </w:tr>
      <w:tr w:rsidR="00181398" w14:paraId="12BE3E2D" w14:textId="77777777" w:rsidTr="002B3463">
        <w:tc>
          <w:tcPr>
            <w:tcW w:w="2405" w:type="dxa"/>
          </w:tcPr>
          <w:p w14:paraId="4ABADB20" w14:textId="2045D839" w:rsidR="00181398" w:rsidRDefault="00181398" w:rsidP="00181398">
            <w:pPr>
              <w:widowControl w:val="0"/>
              <w:snapToGrid w:val="0"/>
              <w:spacing w:before="120" w:after="120" w:line="240" w:lineRule="auto"/>
              <w:rPr>
                <w:rFonts w:eastAsiaTheme="minorEastAsia"/>
                <w:sz w:val="20"/>
                <w:szCs w:val="20"/>
              </w:rPr>
            </w:pPr>
            <w:r>
              <w:rPr>
                <w:rFonts w:eastAsia="맑은 고딕" w:hint="eastAsia"/>
                <w:sz w:val="20"/>
                <w:szCs w:val="20"/>
                <w:lang w:eastAsia="ko-KR"/>
              </w:rPr>
              <w:t>Samsung</w:t>
            </w:r>
          </w:p>
        </w:tc>
        <w:tc>
          <w:tcPr>
            <w:tcW w:w="6945" w:type="dxa"/>
          </w:tcPr>
          <w:p w14:paraId="3284D188" w14:textId="45CB55B4" w:rsidR="00181398" w:rsidRPr="00E02C07" w:rsidRDefault="00181398" w:rsidP="00181398">
            <w:pPr>
              <w:widowControl w:val="0"/>
              <w:snapToGrid w:val="0"/>
              <w:spacing w:before="120" w:after="120" w:line="240" w:lineRule="auto"/>
              <w:rPr>
                <w:rFonts w:eastAsia="맑은 고딕"/>
                <w:sz w:val="20"/>
                <w:szCs w:val="20"/>
                <w:lang w:eastAsia="ko-KR"/>
              </w:rPr>
            </w:pPr>
            <w:r w:rsidRPr="00E02C07">
              <w:rPr>
                <w:rFonts w:eastAsia="맑은 고딕"/>
                <w:sz w:val="20"/>
                <w:szCs w:val="20"/>
                <w:lang w:eastAsia="ko-KR"/>
              </w:rPr>
              <w:t>As InterDigital mentioned, we also think option 2 can handle option 1 by setting slotoffset to zero. And using option 2, concern for supporting legacy operation used in Rel-16 mentioned by QC</w:t>
            </w:r>
            <w:r>
              <w:rPr>
                <w:rFonts w:eastAsia="맑은 고딕"/>
                <w:sz w:val="20"/>
                <w:szCs w:val="20"/>
                <w:lang w:eastAsia="ko-KR"/>
              </w:rPr>
              <w:t>, Lenovo, MotM,</w:t>
            </w:r>
            <w:r w:rsidRPr="00E02C07">
              <w:rPr>
                <w:rFonts w:eastAsia="맑은 고딕"/>
                <w:sz w:val="20"/>
                <w:szCs w:val="20"/>
                <w:lang w:eastAsia="ko-KR"/>
              </w:rPr>
              <w:t xml:space="preserve"> and others can be solved as well. Also, in the current RRC spec, “slotOffset” can be absent and the UE applies no offset (value 0). </w:t>
            </w:r>
            <w:r>
              <w:rPr>
                <w:rFonts w:eastAsia="맑은 고딕"/>
                <w:sz w:val="20"/>
                <w:szCs w:val="20"/>
                <w:lang w:eastAsia="ko-KR"/>
              </w:rPr>
              <w:t>Given</w:t>
            </w:r>
            <w:r w:rsidR="00E30577">
              <w:rPr>
                <w:rFonts w:eastAsia="맑은 고딕"/>
                <w:sz w:val="20"/>
                <w:szCs w:val="20"/>
                <w:lang w:eastAsia="ko-KR"/>
              </w:rPr>
              <w:t xml:space="preserve"> the agreement for supporting</w:t>
            </w:r>
            <w:r w:rsidRPr="00E02C07">
              <w:rPr>
                <w:rFonts w:eastAsia="맑은 고딕"/>
                <w:sz w:val="20"/>
                <w:szCs w:val="20"/>
                <w:lang w:eastAsia="ko-KR"/>
              </w:rPr>
              <w:t xml:space="preserve"> the configuration of </w:t>
            </w:r>
            <w:r w:rsidRPr="00E02C07">
              <w:rPr>
                <w:rFonts w:eastAsia="Microsoft YaHei"/>
                <w:sz w:val="20"/>
                <w:szCs w:val="20"/>
              </w:rPr>
              <w:t xml:space="preserve">a list of t values in RRC for each SRS resource set, </w:t>
            </w:r>
            <w:r>
              <w:rPr>
                <w:rFonts w:eastAsia="Microsoft YaHei"/>
                <w:sz w:val="20"/>
                <w:szCs w:val="20"/>
              </w:rPr>
              <w:t xml:space="preserve">we </w:t>
            </w:r>
            <w:r w:rsidR="00E30577">
              <w:rPr>
                <w:rFonts w:eastAsia="Microsoft YaHei"/>
                <w:sz w:val="20"/>
                <w:szCs w:val="20"/>
              </w:rPr>
              <w:t>carefully</w:t>
            </w:r>
            <w:r>
              <w:rPr>
                <w:rFonts w:eastAsia="Microsoft YaHei"/>
                <w:sz w:val="20"/>
                <w:szCs w:val="20"/>
              </w:rPr>
              <w:t xml:space="preserve"> suggestion to go with e.g.,</w:t>
            </w:r>
          </w:p>
          <w:p w14:paraId="7D75294C" w14:textId="3E7F1C2E" w:rsidR="00181398" w:rsidRDefault="00181398" w:rsidP="00181398">
            <w:pPr>
              <w:widowControl w:val="0"/>
              <w:snapToGrid w:val="0"/>
              <w:spacing w:before="120" w:after="120" w:line="240" w:lineRule="auto"/>
              <w:rPr>
                <w:rFonts w:eastAsiaTheme="minorEastAsia"/>
                <w:sz w:val="20"/>
                <w:szCs w:val="20"/>
              </w:rPr>
            </w:pPr>
            <w:r w:rsidRPr="00E02C07">
              <w:rPr>
                <w:rFonts w:eastAsia="맑은 고딕"/>
                <w:sz w:val="20"/>
                <w:szCs w:val="20"/>
                <w:lang w:eastAsia="ko-KR"/>
              </w:rPr>
              <w:t>When ‘slotoffset’ and a</w:t>
            </w:r>
            <w:bookmarkStart w:id="2" w:name="_GoBack"/>
            <w:bookmarkEnd w:id="2"/>
            <w:r w:rsidRPr="00E02C07">
              <w:rPr>
                <w:rFonts w:eastAsia="맑은 고딕"/>
                <w:sz w:val="20"/>
                <w:szCs w:val="20"/>
                <w:lang w:eastAsia="ko-KR"/>
              </w:rPr>
              <w:t xml:space="preserve"> list of ‘t’ are configured, the reference </w:t>
            </w:r>
            <w:r w:rsidRPr="00E02C07">
              <w:rPr>
                <w:rFonts w:eastAsia="Microsoft YaHei"/>
                <w:sz w:val="20"/>
                <w:szCs w:val="20"/>
                <w:lang w:val="en-GB"/>
              </w:rPr>
              <w:t>slot</w:t>
            </w:r>
            <w:r w:rsidR="009D2B75">
              <w:rPr>
                <w:rFonts w:eastAsia="Microsoft YaHei"/>
                <w:sz w:val="20"/>
                <w:szCs w:val="20"/>
                <w:lang w:val="en-GB"/>
              </w:rPr>
              <w:t xml:space="preserve"> is</w:t>
            </w:r>
            <w:r w:rsidRPr="00E02C07">
              <w:rPr>
                <w:rFonts w:eastAsia="Microsoft YaHei"/>
                <w:sz w:val="20"/>
                <w:szCs w:val="20"/>
                <w:lang w:val="en-GB"/>
              </w:rPr>
              <w:t xml:space="preserve"> followed by option 2 and when ‘slotoffset’ is not configured (is absent) but a list of ‘t’ is configured, the reference slot is the slot with the triggering DCI (option 1).</w:t>
            </w:r>
          </w:p>
        </w:tc>
      </w:tr>
    </w:tbl>
    <w:p w14:paraId="000AA9EB" w14:textId="77777777" w:rsidR="002B3463" w:rsidRDefault="002B3463">
      <w:pPr>
        <w:widowControl w:val="0"/>
        <w:snapToGrid w:val="0"/>
        <w:spacing w:before="120" w:after="120" w:line="240" w:lineRule="auto"/>
        <w:jc w:val="both"/>
        <w:rPr>
          <w:rFonts w:eastAsia="Microsoft YaHei"/>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lastRenderedPageBreak/>
        <w:t>Flexible antenna switching</w:t>
      </w:r>
    </w:p>
    <w:p w14:paraId="00E3AF45" w14:textId="1A2A77AE" w:rsidR="00F4549B" w:rsidRDefault="00F4549B" w:rsidP="00F4549B">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 xml:space="preserve">L </w:t>
      </w:r>
      <w:r w:rsidR="002A3253">
        <w:rPr>
          <w:rFonts w:eastAsia="Microsoft YaHei"/>
          <w:b/>
          <w:i/>
          <w:sz w:val="20"/>
          <w:szCs w:val="20"/>
          <w:highlight w:val="yellow"/>
        </w:rPr>
        <w:t>P</w:t>
      </w:r>
      <w:r w:rsidRPr="00173D00">
        <w:rPr>
          <w:rFonts w:eastAsia="Microsoft YaHei"/>
          <w:b/>
          <w:i/>
          <w:sz w:val="20"/>
          <w:szCs w:val="20"/>
          <w:highlight w:val="yellow"/>
        </w:rPr>
        <w:t>roposal</w:t>
      </w:r>
      <w:r w:rsidR="003C5473">
        <w:rPr>
          <w:rFonts w:eastAsia="Microsoft YaHei"/>
          <w:b/>
          <w:i/>
          <w:sz w:val="20"/>
          <w:szCs w:val="20"/>
          <w:highlight w:val="yellow"/>
        </w:rPr>
        <w:t xml:space="preserve"> 2-9</w:t>
      </w:r>
      <w:r w:rsidRPr="00173D00">
        <w:rPr>
          <w:rFonts w:eastAsia="Microsoft YaHei"/>
          <w:b/>
          <w:i/>
          <w:sz w:val="20"/>
          <w:szCs w:val="20"/>
          <w:highlight w:val="yellow"/>
        </w:rPr>
        <w:t>:</w:t>
      </w:r>
      <w:r w:rsidRPr="00173D00">
        <w:rPr>
          <w:rFonts w:eastAsia="Microsoft YaHei"/>
          <w:i/>
          <w:sz w:val="20"/>
          <w:szCs w:val="20"/>
        </w:rPr>
        <w:t xml:space="preserve"> </w:t>
      </w:r>
      <w:r w:rsidR="00D65341" w:rsidRPr="00D65341">
        <w:rPr>
          <w:rFonts w:eastAsia="Microsoft YaHei"/>
          <w:sz w:val="20"/>
          <w:szCs w:val="20"/>
        </w:rPr>
        <w:t xml:space="preserve"> </w:t>
      </w:r>
      <w:r w:rsidR="008A706C">
        <w:rPr>
          <w:rFonts w:eastAsia="Microsoft YaHei"/>
          <w:i/>
          <w:sz w:val="20"/>
          <w:szCs w:val="20"/>
        </w:rPr>
        <w:t>Study</w:t>
      </w:r>
      <w:r w:rsidR="008A706C" w:rsidRPr="00D65341">
        <w:rPr>
          <w:rFonts w:eastAsia="Microsoft YaHei"/>
          <w:i/>
          <w:sz w:val="20"/>
          <w:szCs w:val="20"/>
        </w:rPr>
        <w:t xml:space="preserve"> </w:t>
      </w:r>
      <w:r w:rsidR="00951850">
        <w:rPr>
          <w:rFonts w:eastAsia="Microsoft YaHei"/>
          <w:i/>
          <w:sz w:val="20"/>
          <w:szCs w:val="20"/>
        </w:rPr>
        <w:t>L1 or L2</w:t>
      </w:r>
      <w:r w:rsidR="00192096">
        <w:rPr>
          <w:rFonts w:eastAsia="Microsoft YaHei"/>
          <w:i/>
          <w:sz w:val="20"/>
          <w:szCs w:val="20"/>
        </w:rPr>
        <w:t xml:space="preserve"> based</w:t>
      </w:r>
      <w:r w:rsidR="00736BF0">
        <w:rPr>
          <w:rFonts w:eastAsia="Microsoft YaHei"/>
          <w:i/>
          <w:sz w:val="20"/>
          <w:szCs w:val="20"/>
        </w:rPr>
        <w:t xml:space="preserve"> </w:t>
      </w:r>
      <w:r w:rsidR="00F02B9A">
        <w:rPr>
          <w:rFonts w:eastAsia="Microsoft YaHei"/>
          <w:i/>
          <w:sz w:val="20"/>
          <w:szCs w:val="20"/>
        </w:rPr>
        <w:t>adaptation o</w:t>
      </w:r>
      <w:r w:rsidR="001F28CE">
        <w:rPr>
          <w:rFonts w:eastAsia="Microsoft YaHei"/>
          <w:i/>
          <w:sz w:val="20"/>
          <w:szCs w:val="20"/>
        </w:rPr>
        <w:t>n</w:t>
      </w:r>
      <w:r w:rsidR="00F02B9A" w:rsidRPr="00D65341">
        <w:rPr>
          <w:rFonts w:eastAsia="Microsoft YaHei"/>
          <w:i/>
          <w:sz w:val="20"/>
          <w:szCs w:val="20"/>
        </w:rPr>
        <w:t xml:space="preserve"> </w:t>
      </w:r>
      <w:r w:rsidR="00D65341" w:rsidRPr="00D65341">
        <w:rPr>
          <w:rFonts w:eastAsia="Microsoft YaHei"/>
          <w:i/>
          <w:sz w:val="20"/>
          <w:szCs w:val="20"/>
        </w:rPr>
        <w:t>the number of Tx</w:t>
      </w:r>
      <w:r w:rsidR="00AD1A39">
        <w:rPr>
          <w:rFonts w:eastAsia="Microsoft YaHei"/>
          <w:i/>
          <w:sz w:val="20"/>
          <w:szCs w:val="20"/>
        </w:rPr>
        <w:t xml:space="preserve"> </w:t>
      </w:r>
      <w:r w:rsidR="00AD1A39">
        <w:rPr>
          <w:rFonts w:eastAsia="Microsoft YaHei" w:hint="eastAsia"/>
          <w:i/>
          <w:sz w:val="20"/>
          <w:szCs w:val="20"/>
        </w:rPr>
        <w:t>and</w:t>
      </w:r>
      <w:r w:rsidR="00AD1A39">
        <w:rPr>
          <w:rFonts w:eastAsia="Microsoft YaHei"/>
          <w:i/>
          <w:sz w:val="20"/>
          <w:szCs w:val="20"/>
        </w:rPr>
        <w:t xml:space="preserve">/or </w:t>
      </w:r>
      <w:r w:rsidR="00D65341" w:rsidRPr="00D65341">
        <w:rPr>
          <w:rFonts w:eastAsia="Microsoft YaHei"/>
          <w:i/>
          <w:sz w:val="20"/>
          <w:szCs w:val="20"/>
        </w:rPr>
        <w:t>Rx antennas for SRS antenna switching</w:t>
      </w:r>
      <w:r w:rsidR="00E162FA">
        <w:rPr>
          <w:rFonts w:eastAsia="Microsoft YaHei"/>
          <w:i/>
          <w:sz w:val="20"/>
          <w:szCs w:val="20"/>
        </w:rPr>
        <w:t xml:space="preserve"> </w:t>
      </w:r>
      <w:r w:rsidR="00E162FA" w:rsidRPr="00E162FA">
        <w:rPr>
          <w:rFonts w:eastAsia="Microsoft YaHei"/>
          <w:i/>
          <w:sz w:val="20"/>
          <w:szCs w:val="20"/>
        </w:rPr>
        <w:t>based on the indicated UE capability of supported SRS-TxPortSwitch</w:t>
      </w:r>
    </w:p>
    <w:p w14:paraId="73E4F155" w14:textId="0CD9FC8E" w:rsidR="00E47023" w:rsidRDefault="00224E75" w:rsidP="00271E18">
      <w:pPr>
        <w:pStyle w:val="aff"/>
        <w:widowControl w:val="0"/>
        <w:numPr>
          <w:ilvl w:val="0"/>
          <w:numId w:val="14"/>
        </w:numPr>
        <w:snapToGrid w:val="0"/>
        <w:spacing w:before="120" w:after="120" w:line="240" w:lineRule="auto"/>
        <w:jc w:val="both"/>
        <w:rPr>
          <w:rFonts w:eastAsia="Microsoft YaHei"/>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sidR="005A50A5">
        <w:rPr>
          <w:rFonts w:eastAsiaTheme="minorEastAsia"/>
          <w:i/>
          <w:iCs/>
          <w:sz w:val="20"/>
          <w:szCs w:val="20"/>
        </w:rPr>
        <w:t xml:space="preserve"> </w:t>
      </w:r>
      <w:r w:rsidRPr="00AA6CAC">
        <w:rPr>
          <w:rFonts w:eastAsiaTheme="minorEastAsia"/>
          <w:i/>
          <w:iCs/>
          <w:sz w:val="20"/>
          <w:szCs w:val="20"/>
        </w:rPr>
        <w:t>( aperiodic SRS, periodic SRS, or semi-persistent SRS)</w:t>
      </w:r>
    </w:p>
    <w:p w14:paraId="53E2F51F" w14:textId="58D27C5D" w:rsidR="00B1097B" w:rsidRDefault="00B1097B" w:rsidP="00271E18">
      <w:pPr>
        <w:pStyle w:val="aff"/>
        <w:widowControl w:val="0"/>
        <w:numPr>
          <w:ilvl w:val="0"/>
          <w:numId w:val="14"/>
        </w:numPr>
        <w:snapToGrid w:val="0"/>
        <w:spacing w:before="120" w:after="120" w:line="240" w:lineRule="auto"/>
        <w:jc w:val="both"/>
        <w:rPr>
          <w:rFonts w:eastAsia="Microsoft YaHei"/>
          <w:i/>
          <w:sz w:val="20"/>
          <w:szCs w:val="20"/>
        </w:rPr>
      </w:pPr>
      <w:r>
        <w:rPr>
          <w:rFonts w:eastAsia="Microsoft YaHei" w:hint="eastAsia"/>
          <w:i/>
          <w:sz w:val="20"/>
          <w:szCs w:val="20"/>
        </w:rPr>
        <w:t>C</w:t>
      </w:r>
      <w:r>
        <w:rPr>
          <w:rFonts w:eastAsia="Microsoft YaHei"/>
          <w:i/>
          <w:sz w:val="20"/>
          <w:szCs w:val="20"/>
        </w:rPr>
        <w:t>onsider use cases like UE power saving, NW overhea</w:t>
      </w:r>
      <w:r w:rsidR="001F0341">
        <w:rPr>
          <w:rFonts w:eastAsia="Microsoft YaHei"/>
          <w:i/>
          <w:sz w:val="20"/>
          <w:szCs w:val="20"/>
        </w:rPr>
        <w:t>d saving, multi-panel UEs, etc.</w:t>
      </w:r>
      <w:r w:rsidR="00F02886">
        <w:rPr>
          <w:rFonts w:eastAsia="Microsoft YaHei"/>
          <w:i/>
          <w:sz w:val="20"/>
          <w:szCs w:val="20"/>
        </w:rPr>
        <w:t xml:space="preserve"> </w:t>
      </w:r>
    </w:p>
    <w:p w14:paraId="1C1566E6" w14:textId="7ADF8E19" w:rsidR="00F02886" w:rsidRDefault="00F02886" w:rsidP="002B7677">
      <w:pPr>
        <w:pStyle w:val="aff"/>
        <w:widowControl w:val="0"/>
        <w:numPr>
          <w:ilvl w:val="1"/>
          <w:numId w:val="14"/>
        </w:numPr>
        <w:snapToGrid w:val="0"/>
        <w:spacing w:before="120" w:after="120" w:line="240" w:lineRule="auto"/>
        <w:jc w:val="both"/>
        <w:rPr>
          <w:rFonts w:eastAsia="Microsoft YaHei"/>
          <w:i/>
          <w:sz w:val="20"/>
          <w:szCs w:val="20"/>
        </w:rPr>
      </w:pPr>
      <w:r>
        <w:rPr>
          <w:rFonts w:eastAsia="Microsoft YaHei" w:hint="eastAsia"/>
          <w:i/>
          <w:sz w:val="20"/>
          <w:szCs w:val="20"/>
        </w:rPr>
        <w:t>M</w:t>
      </w:r>
      <w:r>
        <w:rPr>
          <w:rFonts w:eastAsia="Microsoft YaHei"/>
          <w:i/>
          <w:sz w:val="20"/>
          <w:szCs w:val="20"/>
        </w:rPr>
        <w:t>otivations/</w:t>
      </w:r>
      <w:r w:rsidRPr="00F02886">
        <w:rPr>
          <w:rFonts w:eastAsia="Microsoft YaHei"/>
          <w:i/>
          <w:sz w:val="20"/>
          <w:szCs w:val="20"/>
        </w:rPr>
        <w:t>target use cases</w:t>
      </w:r>
      <w:r>
        <w:rPr>
          <w:rFonts w:eastAsia="Microsoft YaHei"/>
          <w:i/>
          <w:sz w:val="20"/>
          <w:szCs w:val="20"/>
        </w:rPr>
        <w:t xml:space="preserve"> should be clarified</w:t>
      </w:r>
      <w:r w:rsidRPr="00F02886">
        <w:rPr>
          <w:rFonts w:eastAsia="Microsoft YaHei"/>
          <w:i/>
          <w:sz w:val="20"/>
          <w:szCs w:val="20"/>
        </w:rPr>
        <w:t xml:space="preserve"> before moving forward to detailed designs</w:t>
      </w:r>
    </w:p>
    <w:p w14:paraId="42B644B8" w14:textId="517F4AFD" w:rsidR="00F02B9A" w:rsidRPr="00CB38D2" w:rsidRDefault="00F02B9A" w:rsidP="00271E18">
      <w:pPr>
        <w:pStyle w:val="aff"/>
        <w:widowControl w:val="0"/>
        <w:numPr>
          <w:ilvl w:val="0"/>
          <w:numId w:val="14"/>
        </w:numPr>
        <w:snapToGrid w:val="0"/>
        <w:spacing w:before="120" w:after="120" w:line="240" w:lineRule="auto"/>
        <w:jc w:val="both"/>
        <w:rPr>
          <w:rFonts w:eastAsia="Microsoft YaHei"/>
          <w:i/>
          <w:sz w:val="20"/>
          <w:szCs w:val="20"/>
          <w:lang w:val="fr-FR"/>
        </w:rPr>
      </w:pPr>
      <w:r w:rsidRPr="00CB38D2">
        <w:rPr>
          <w:rFonts w:eastAsia="Microsoft YaHei"/>
          <w:i/>
          <w:sz w:val="20"/>
          <w:szCs w:val="20"/>
          <w:lang w:val="fr-FR"/>
        </w:rPr>
        <w:t>FFS via MAC CE or DCI</w:t>
      </w:r>
    </w:p>
    <w:p w14:paraId="42400A32" w14:textId="626A5B9B" w:rsidR="00B77BF2" w:rsidRDefault="00B77BF2" w:rsidP="00271E18">
      <w:pPr>
        <w:pStyle w:val="aff"/>
        <w:widowControl w:val="0"/>
        <w:numPr>
          <w:ilvl w:val="0"/>
          <w:numId w:val="14"/>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FS</w:t>
      </w:r>
      <w:r w:rsidR="009B0BB3">
        <w:rPr>
          <w:rFonts w:eastAsia="Microsoft YaHei"/>
          <w:i/>
          <w:sz w:val="20"/>
          <w:szCs w:val="20"/>
        </w:rPr>
        <w:t xml:space="preserve"> </w:t>
      </w:r>
      <w:r w:rsidR="0061420A">
        <w:rPr>
          <w:rFonts w:eastAsia="Microsoft YaHei"/>
          <w:i/>
          <w:sz w:val="20"/>
          <w:szCs w:val="20"/>
        </w:rPr>
        <w:t>whether to</w:t>
      </w:r>
      <w:r w:rsidR="009B0BB3">
        <w:rPr>
          <w:rFonts w:eastAsia="Microsoft YaHei"/>
          <w:i/>
          <w:sz w:val="20"/>
          <w:szCs w:val="20"/>
        </w:rPr>
        <w:t xml:space="preserve"> consider</w:t>
      </w:r>
      <w:r w:rsidR="0061420A">
        <w:rPr>
          <w:rFonts w:eastAsia="Microsoft YaHei"/>
          <w:i/>
          <w:sz w:val="20"/>
          <w:szCs w:val="20"/>
        </w:rPr>
        <w:t xml:space="preserve"> </w:t>
      </w:r>
      <w:r w:rsidR="009B0BB3">
        <w:rPr>
          <w:rFonts w:eastAsia="Microsoft YaHei"/>
          <w:i/>
          <w:sz w:val="20"/>
          <w:szCs w:val="20"/>
        </w:rPr>
        <w:t>dynamic DL MIMO layer adaptation</w:t>
      </w:r>
      <w:r w:rsidR="0061420A">
        <w:rPr>
          <w:rFonts w:eastAsia="Microsoft YaHei"/>
          <w:i/>
          <w:sz w:val="20"/>
          <w:szCs w:val="20"/>
        </w:rPr>
        <w:t xml:space="preserve"> together</w:t>
      </w:r>
    </w:p>
    <w:p w14:paraId="1456919F" w14:textId="036D0729" w:rsidR="001E0C39" w:rsidRDefault="001E0C39" w:rsidP="00271E18">
      <w:pPr>
        <w:pStyle w:val="aff"/>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t>FFS UE reporting of the preferred Tx/Rx antenna number</w:t>
      </w:r>
    </w:p>
    <w:p w14:paraId="3903AC0C" w14:textId="5C01587C" w:rsidR="00C94ABF" w:rsidRPr="00B77BF2" w:rsidRDefault="00C94ABF" w:rsidP="00271E18">
      <w:pPr>
        <w:pStyle w:val="aff"/>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t>FFS potential enhancements on CSI measurement</w:t>
      </w:r>
      <w:r w:rsidR="00AD7120">
        <w:rPr>
          <w:rFonts w:eastAsia="Microsoft YaHei"/>
          <w:i/>
          <w:sz w:val="20"/>
          <w:szCs w:val="20"/>
        </w:rPr>
        <w:t xml:space="preserve"> to solve issues (if any) caused by this dynamic adaption</w:t>
      </w:r>
    </w:p>
    <w:p w14:paraId="393F9E3D" w14:textId="77777777" w:rsidR="00AA2E91" w:rsidRDefault="00AA2E91" w:rsidP="00F4549B">
      <w:pPr>
        <w:widowControl w:val="0"/>
        <w:snapToGrid w:val="0"/>
        <w:spacing w:before="120" w:after="120" w:line="240" w:lineRule="auto"/>
        <w:jc w:val="both"/>
        <w:rPr>
          <w:rFonts w:eastAsia="Microsoft YaHei"/>
          <w:sz w:val="20"/>
          <w:szCs w:val="20"/>
        </w:rPr>
      </w:pPr>
    </w:p>
    <w:p w14:paraId="5444CBDA" w14:textId="08E47089" w:rsidR="00F02580" w:rsidRDefault="00F02580" w:rsidP="00F4549B">
      <w:pPr>
        <w:widowControl w:val="0"/>
        <w:snapToGrid w:val="0"/>
        <w:spacing w:before="120" w:after="120" w:line="240" w:lineRule="auto"/>
        <w:jc w:val="both"/>
        <w:rPr>
          <w:rFonts w:eastAsiaTheme="minorEastAsia"/>
          <w:sz w:val="20"/>
          <w:szCs w:val="20"/>
        </w:rPr>
      </w:pPr>
      <w:r>
        <w:rPr>
          <w:rFonts w:eastAsia="Microsoft YaHei" w:hint="eastAsia"/>
          <w:sz w:val="20"/>
          <w:szCs w:val="20"/>
        </w:rPr>
        <w:t>S</w:t>
      </w:r>
      <w:r>
        <w:rPr>
          <w:rFonts w:eastAsia="Microsoft YaHei"/>
          <w:sz w:val="20"/>
          <w:szCs w:val="20"/>
        </w:rPr>
        <w:t xml:space="preserve">upported by </w:t>
      </w:r>
      <w:r w:rsidR="00673894">
        <w:rPr>
          <w:rFonts w:eastAsiaTheme="minorEastAsia" w:hint="eastAsia"/>
          <w:sz w:val="20"/>
          <w:szCs w:val="20"/>
        </w:rPr>
        <w:t>S</w:t>
      </w:r>
      <w:r w:rsidR="00673894">
        <w:rPr>
          <w:rFonts w:eastAsiaTheme="minorEastAsia"/>
          <w:sz w:val="20"/>
          <w:szCs w:val="20"/>
        </w:rPr>
        <w:t xml:space="preserve">preadtrum, </w:t>
      </w:r>
      <w:r w:rsidR="00673894">
        <w:rPr>
          <w:rFonts w:eastAsiaTheme="minorEastAsia" w:hint="eastAsia"/>
          <w:sz w:val="20"/>
          <w:szCs w:val="20"/>
        </w:rPr>
        <w:t>L</w:t>
      </w:r>
      <w:r w:rsidR="00673894">
        <w:rPr>
          <w:rFonts w:eastAsiaTheme="minorEastAsia"/>
          <w:sz w:val="20"/>
          <w:szCs w:val="20"/>
        </w:rPr>
        <w:t xml:space="preserve">enovo, MotM, </w:t>
      </w:r>
      <w:r w:rsidR="00C171EA">
        <w:rPr>
          <w:rFonts w:eastAsia="맑은 고딕"/>
          <w:sz w:val="20"/>
          <w:szCs w:val="20"/>
          <w:lang w:eastAsia="ko-KR"/>
        </w:rPr>
        <w:t xml:space="preserve">Nokia, NSB, Intel, </w:t>
      </w:r>
      <w:r w:rsidR="00B17B04">
        <w:rPr>
          <w:rFonts w:eastAsia="맑은 고딕"/>
          <w:sz w:val="20"/>
          <w:szCs w:val="20"/>
          <w:lang w:eastAsia="ko-KR"/>
        </w:rPr>
        <w:t xml:space="preserve">Ericsson, </w:t>
      </w:r>
      <w:r w:rsidR="00B17B04">
        <w:rPr>
          <w:rFonts w:eastAsiaTheme="minorEastAsia" w:hint="eastAsia"/>
          <w:sz w:val="20"/>
          <w:szCs w:val="20"/>
        </w:rPr>
        <w:t>X</w:t>
      </w:r>
      <w:r w:rsidR="00B17B04">
        <w:rPr>
          <w:rFonts w:eastAsiaTheme="minorEastAsia"/>
          <w:sz w:val="20"/>
          <w:szCs w:val="20"/>
        </w:rPr>
        <w:t>iaomi, InterDigital, Qualcomm</w:t>
      </w:r>
      <w:r w:rsidR="00010BAD">
        <w:rPr>
          <w:rFonts w:eastAsiaTheme="minorEastAsia"/>
          <w:sz w:val="20"/>
          <w:szCs w:val="20"/>
        </w:rPr>
        <w:t>, ZTE</w:t>
      </w:r>
    </w:p>
    <w:p w14:paraId="1FEFD4F7" w14:textId="5D170B58" w:rsidR="00E93359" w:rsidRDefault="00E93359" w:rsidP="00F4549B">
      <w:pPr>
        <w:widowControl w:val="0"/>
        <w:snapToGrid w:val="0"/>
        <w:spacing w:before="120" w:after="120" w:line="240" w:lineRule="auto"/>
        <w:jc w:val="both"/>
        <w:rPr>
          <w:rFonts w:eastAsia="Microsoft YaHei"/>
          <w:sz w:val="20"/>
          <w:szCs w:val="20"/>
        </w:rPr>
      </w:pPr>
      <w:r>
        <w:rPr>
          <w:rFonts w:eastAsiaTheme="minorEastAsia"/>
          <w:sz w:val="20"/>
          <w:szCs w:val="20"/>
        </w:rPr>
        <w:t xml:space="preserve">Concern: </w:t>
      </w:r>
      <w:r w:rsidR="008C4668">
        <w:rPr>
          <w:rFonts w:eastAsiaTheme="minorEastAsia"/>
          <w:sz w:val="20"/>
          <w:szCs w:val="20"/>
        </w:rPr>
        <w:t>vivo</w:t>
      </w:r>
      <w:ins w:id="3" w:author="ZTE" w:date="2021-02-04T04:59:00Z">
        <w:r w:rsidR="000200CD">
          <w:rPr>
            <w:rFonts w:eastAsiaTheme="minorEastAsia"/>
            <w:sz w:val="20"/>
            <w:szCs w:val="20"/>
          </w:rPr>
          <w:t>, OPPO</w:t>
        </w:r>
      </w:ins>
    </w:p>
    <w:p w14:paraId="6E4D42E8" w14:textId="77777777" w:rsidR="00F02580" w:rsidRPr="00F4549B" w:rsidRDefault="00F02580" w:rsidP="00F4549B">
      <w:pPr>
        <w:widowControl w:val="0"/>
        <w:snapToGrid w:val="0"/>
        <w:spacing w:before="120" w:after="120" w:line="240" w:lineRule="auto"/>
        <w:jc w:val="both"/>
        <w:rPr>
          <w:rFonts w:eastAsia="Microsoft YaHei"/>
          <w:sz w:val="20"/>
          <w:szCs w:val="20"/>
        </w:rPr>
      </w:pPr>
    </w:p>
    <w:p w14:paraId="00E3AF47" w14:textId="77777777" w:rsidR="00F5336B" w:rsidRDefault="00F5336B" w:rsidP="00F5336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D03600" w14:paraId="6447C551" w14:textId="77777777" w:rsidTr="00660A85">
        <w:tc>
          <w:tcPr>
            <w:tcW w:w="2405" w:type="dxa"/>
            <w:shd w:val="clear" w:color="auto" w:fill="E2EFD9" w:themeFill="accent6" w:themeFillTint="33"/>
          </w:tcPr>
          <w:p w14:paraId="5FAF53CB" w14:textId="77777777" w:rsidR="00D03600" w:rsidRDefault="00D03600" w:rsidP="00660A8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642E6E3B" w14:textId="77777777" w:rsidR="00D03600" w:rsidRDefault="00D03600" w:rsidP="00660A8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D03600" w14:paraId="177DD148" w14:textId="77777777" w:rsidTr="00660A85">
        <w:tc>
          <w:tcPr>
            <w:tcW w:w="2405" w:type="dxa"/>
          </w:tcPr>
          <w:p w14:paraId="3069A63E" w14:textId="181DF482" w:rsidR="00D03600" w:rsidRDefault="00901435" w:rsidP="00660A85">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608273B2" w14:textId="09235546" w:rsidR="00D03600" w:rsidRDefault="00901435" w:rsidP="00660A85">
            <w:pPr>
              <w:widowControl w:val="0"/>
              <w:snapToGrid w:val="0"/>
              <w:spacing w:before="120" w:after="120" w:line="240" w:lineRule="auto"/>
              <w:rPr>
                <w:rFonts w:eastAsia="Microsoft YaHei"/>
                <w:sz w:val="20"/>
                <w:szCs w:val="20"/>
              </w:rPr>
            </w:pPr>
            <w:r>
              <w:rPr>
                <w:rFonts w:eastAsia="Microsoft YaHei"/>
                <w:sz w:val="20"/>
                <w:szCs w:val="20"/>
              </w:rPr>
              <w:t>We still failed to see the use cases and benefits.</w:t>
            </w:r>
            <w:r w:rsidR="00DA52C5">
              <w:rPr>
                <w:rFonts w:eastAsia="Microsoft YaHei"/>
                <w:sz w:val="20"/>
                <w:szCs w:val="20"/>
              </w:rPr>
              <w:t xml:space="preserve"> Could the proponents elaborate a bit on the use cases and benefits? </w:t>
            </w:r>
            <w:r>
              <w:rPr>
                <w:rFonts w:eastAsia="Microsoft YaHei"/>
                <w:sz w:val="20"/>
                <w:szCs w:val="20"/>
              </w:rPr>
              <w:t xml:space="preserve">  Moreover, we have a couple of question</w:t>
            </w:r>
            <w:r w:rsidR="00DA52C5">
              <w:rPr>
                <w:rFonts w:eastAsia="Microsoft YaHei"/>
                <w:sz w:val="20"/>
                <w:szCs w:val="20"/>
              </w:rPr>
              <w:t>s for clarification</w:t>
            </w:r>
          </w:p>
          <w:p w14:paraId="7B6A56E8" w14:textId="77777777" w:rsidR="00DA52C5" w:rsidRDefault="000E4324" w:rsidP="00DA52C5">
            <w:pPr>
              <w:pStyle w:val="aff"/>
              <w:widowControl w:val="0"/>
              <w:numPr>
                <w:ilvl w:val="0"/>
                <w:numId w:val="44"/>
              </w:numPr>
              <w:snapToGrid w:val="0"/>
              <w:spacing w:before="120" w:after="120" w:line="240" w:lineRule="auto"/>
              <w:rPr>
                <w:rFonts w:eastAsia="Microsoft YaHei"/>
                <w:sz w:val="20"/>
                <w:szCs w:val="20"/>
              </w:rPr>
            </w:pPr>
            <w:r>
              <w:rPr>
                <w:rFonts w:eastAsia="Microsoft YaHei"/>
                <w:sz w:val="20"/>
                <w:szCs w:val="20"/>
              </w:rPr>
              <w:t>The 2</w:t>
            </w:r>
            <w:r w:rsidRPr="000E4324">
              <w:rPr>
                <w:rFonts w:eastAsia="Microsoft YaHei"/>
                <w:sz w:val="20"/>
                <w:szCs w:val="20"/>
                <w:vertAlign w:val="superscript"/>
              </w:rPr>
              <w:t>nd</w:t>
            </w:r>
            <w:r>
              <w:rPr>
                <w:rFonts w:eastAsia="Microsoft YaHei"/>
                <w:sz w:val="20"/>
                <w:szCs w:val="20"/>
              </w:rPr>
              <w:t xml:space="preserve"> bullet: If power saving is the design target, we prefer to discus it in power saving session where companies can have a whole picture which mechanism(s) are most useful for power saving</w:t>
            </w:r>
          </w:p>
          <w:p w14:paraId="4573F254" w14:textId="4B77F968" w:rsidR="000E4324" w:rsidRDefault="000E4324" w:rsidP="00DA52C5">
            <w:pPr>
              <w:pStyle w:val="aff"/>
              <w:widowControl w:val="0"/>
              <w:numPr>
                <w:ilvl w:val="0"/>
                <w:numId w:val="44"/>
              </w:numPr>
              <w:snapToGrid w:val="0"/>
              <w:spacing w:before="120" w:after="120" w:line="240" w:lineRule="auto"/>
              <w:rPr>
                <w:rFonts w:eastAsia="Microsoft YaHei"/>
                <w:sz w:val="20"/>
                <w:szCs w:val="20"/>
              </w:rPr>
            </w:pPr>
            <w:r>
              <w:rPr>
                <w:rFonts w:eastAsia="Microsoft YaHei"/>
                <w:sz w:val="20"/>
                <w:szCs w:val="20"/>
              </w:rPr>
              <w:t>The 2</w:t>
            </w:r>
            <w:r w:rsidRPr="000E4324">
              <w:rPr>
                <w:rFonts w:eastAsia="Microsoft YaHei"/>
                <w:sz w:val="20"/>
                <w:szCs w:val="20"/>
                <w:vertAlign w:val="superscript"/>
              </w:rPr>
              <w:t>nd</w:t>
            </w:r>
            <w:r>
              <w:rPr>
                <w:rFonts w:eastAsia="Microsoft YaHei"/>
                <w:sz w:val="20"/>
                <w:szCs w:val="20"/>
              </w:rPr>
              <w:t xml:space="preserve"> bullet: what’s the relationship between antenna switching and multiple panels?  Why do we need some specific antenna switching design for multi-panel U</w:t>
            </w:r>
            <w:r w:rsidR="007E158D">
              <w:rPr>
                <w:rFonts w:eastAsia="Microsoft YaHei"/>
                <w:sz w:val="20"/>
                <w:szCs w:val="20"/>
              </w:rPr>
              <w:t>e</w:t>
            </w:r>
            <w:r>
              <w:rPr>
                <w:rFonts w:eastAsia="Microsoft YaHei"/>
                <w:sz w:val="20"/>
                <w:szCs w:val="20"/>
              </w:rPr>
              <w:t>s?</w:t>
            </w:r>
          </w:p>
          <w:p w14:paraId="030CB811" w14:textId="02973878" w:rsidR="0029595D" w:rsidRDefault="0029595D" w:rsidP="00DA52C5">
            <w:pPr>
              <w:pStyle w:val="aff"/>
              <w:widowControl w:val="0"/>
              <w:numPr>
                <w:ilvl w:val="0"/>
                <w:numId w:val="44"/>
              </w:numPr>
              <w:snapToGrid w:val="0"/>
              <w:spacing w:before="120" w:after="120" w:line="240" w:lineRule="auto"/>
              <w:rPr>
                <w:rFonts w:eastAsia="Microsoft YaHei"/>
                <w:sz w:val="20"/>
                <w:szCs w:val="20"/>
              </w:rPr>
            </w:pPr>
            <w:r>
              <w:rPr>
                <w:rFonts w:eastAsia="Microsoft YaHei"/>
                <w:sz w:val="20"/>
                <w:szCs w:val="20"/>
              </w:rPr>
              <w:t>The 4</w:t>
            </w:r>
            <w:r w:rsidRPr="0029595D">
              <w:rPr>
                <w:rFonts w:eastAsia="Microsoft YaHei"/>
                <w:sz w:val="20"/>
                <w:szCs w:val="20"/>
                <w:vertAlign w:val="superscript"/>
              </w:rPr>
              <w:t>th</w:t>
            </w:r>
            <w:r>
              <w:rPr>
                <w:rFonts w:eastAsia="Microsoft YaHei"/>
                <w:sz w:val="20"/>
                <w:szCs w:val="20"/>
              </w:rPr>
              <w:t xml:space="preserve"> bullet: DL MIMO layer is indicated by NW. In Rel-15, NW has the flexibility to dynamically change the DL MIMO layers for transmission. </w:t>
            </w:r>
            <w:r w:rsidR="000D1600">
              <w:rPr>
                <w:rFonts w:eastAsia="Microsoft YaHei"/>
                <w:sz w:val="20"/>
                <w:szCs w:val="20"/>
              </w:rPr>
              <w:t xml:space="preserve">Moreover, NR supports UE assistance information where UE can report the preferred DL/UL MIMO layers. </w:t>
            </w:r>
            <w:r>
              <w:rPr>
                <w:rFonts w:eastAsia="Microsoft YaHei"/>
                <w:sz w:val="20"/>
                <w:szCs w:val="20"/>
              </w:rPr>
              <w:t>What’s the spec impact of this bullet?</w:t>
            </w:r>
          </w:p>
          <w:p w14:paraId="601B6EFD" w14:textId="26D3BD3F" w:rsidR="0029595D" w:rsidRPr="00DA52C5" w:rsidRDefault="0029595D" w:rsidP="00DA52C5">
            <w:pPr>
              <w:pStyle w:val="aff"/>
              <w:widowControl w:val="0"/>
              <w:numPr>
                <w:ilvl w:val="0"/>
                <w:numId w:val="44"/>
              </w:numPr>
              <w:snapToGrid w:val="0"/>
              <w:spacing w:before="120" w:after="120" w:line="240" w:lineRule="auto"/>
              <w:rPr>
                <w:rFonts w:eastAsia="Microsoft YaHei"/>
                <w:sz w:val="20"/>
                <w:szCs w:val="20"/>
              </w:rPr>
            </w:pPr>
            <w:r>
              <w:rPr>
                <w:rFonts w:eastAsia="Microsoft YaHei"/>
                <w:sz w:val="20"/>
                <w:szCs w:val="20"/>
              </w:rPr>
              <w:t>The 5</w:t>
            </w:r>
            <w:r w:rsidRPr="0029595D">
              <w:rPr>
                <w:rFonts w:eastAsia="Microsoft YaHei"/>
                <w:sz w:val="20"/>
                <w:szCs w:val="20"/>
                <w:vertAlign w:val="superscript"/>
              </w:rPr>
              <w:t>th</w:t>
            </w:r>
            <w:r>
              <w:rPr>
                <w:rFonts w:eastAsia="Microsoft YaHei"/>
                <w:sz w:val="20"/>
                <w:szCs w:val="20"/>
              </w:rPr>
              <w:t xml:space="preserve"> bullet: What is “</w:t>
            </w:r>
            <w:r>
              <w:rPr>
                <w:rFonts w:eastAsia="Microsoft YaHei"/>
                <w:i/>
                <w:sz w:val="20"/>
                <w:szCs w:val="20"/>
              </w:rPr>
              <w:t>UE reporting</w:t>
            </w:r>
            <w:r>
              <w:rPr>
                <w:rFonts w:eastAsia="Microsoft YaHei"/>
                <w:sz w:val="20"/>
                <w:szCs w:val="20"/>
              </w:rPr>
              <w:t xml:space="preserve">” referring to here? UE capability or something else?  </w:t>
            </w:r>
            <w:r w:rsidR="009F077F">
              <w:rPr>
                <w:rFonts w:eastAsia="Microsoft YaHei"/>
                <w:sz w:val="20"/>
                <w:szCs w:val="20"/>
              </w:rPr>
              <w:t xml:space="preserve">The Rx/Tx antenna number seems related to the MIMO layers that can be recommend via UE assistance information. </w:t>
            </w:r>
          </w:p>
        </w:tc>
      </w:tr>
      <w:tr w:rsidR="0001098C" w14:paraId="299A3C05" w14:textId="77777777" w:rsidTr="00660A85">
        <w:tc>
          <w:tcPr>
            <w:tcW w:w="2405" w:type="dxa"/>
          </w:tcPr>
          <w:p w14:paraId="50D263D0" w14:textId="43EF16FE" w:rsidR="0001098C" w:rsidRDefault="0001098C" w:rsidP="0001098C">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6945" w:type="dxa"/>
          </w:tcPr>
          <w:p w14:paraId="324C064B" w14:textId="6A9E01CB" w:rsidR="0001098C" w:rsidRPr="0001098C" w:rsidRDefault="0001098C" w:rsidP="00246F09">
            <w:pPr>
              <w:widowControl w:val="0"/>
              <w:snapToGrid w:val="0"/>
              <w:spacing w:before="120" w:after="120" w:line="240" w:lineRule="auto"/>
              <w:rPr>
                <w:rFonts w:eastAsia="Microsoft YaHei"/>
                <w:sz w:val="20"/>
                <w:szCs w:val="20"/>
                <w:lang w:eastAsia="ko-KR"/>
              </w:rPr>
            </w:pPr>
            <w:r w:rsidRPr="0001098C">
              <w:rPr>
                <w:rFonts w:eastAsia="Microsoft YaHei" w:hint="eastAsia"/>
                <w:sz w:val="20"/>
                <w:szCs w:val="20"/>
              </w:rPr>
              <w:t>N</w:t>
            </w:r>
            <w:r w:rsidRPr="0001098C">
              <w:rPr>
                <w:rFonts w:eastAsia="Microsoft YaHei"/>
                <w:sz w:val="20"/>
                <w:szCs w:val="20"/>
              </w:rPr>
              <w:t>ot positive on this issue, but fine for study.</w:t>
            </w:r>
          </w:p>
        </w:tc>
      </w:tr>
      <w:tr w:rsidR="00D03600" w14:paraId="1639DC7F" w14:textId="77777777" w:rsidTr="00660A85">
        <w:tc>
          <w:tcPr>
            <w:tcW w:w="2405" w:type="dxa"/>
          </w:tcPr>
          <w:p w14:paraId="1CFD5E51" w14:textId="6FC8B745" w:rsidR="00D03600" w:rsidRPr="00AE2F3E" w:rsidRDefault="00AE2F3E" w:rsidP="00660A85">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575D6A11" w14:textId="1B17E2A0" w:rsidR="00432F8F" w:rsidRDefault="00EB3FF9" w:rsidP="00432F8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 xml:space="preserve">upport </w:t>
            </w:r>
            <w:r w:rsidR="00432F8F">
              <w:rPr>
                <w:rFonts w:eastAsiaTheme="minorEastAsia"/>
                <w:sz w:val="20"/>
                <w:szCs w:val="20"/>
              </w:rPr>
              <w:t>this proposal with MAC CE based approach.</w:t>
            </w:r>
          </w:p>
          <w:p w14:paraId="3F17FC61" w14:textId="56EB945E" w:rsidR="00432F8F" w:rsidRPr="00EB3FF9" w:rsidRDefault="00E22B9A" w:rsidP="00432F8F">
            <w:pPr>
              <w:widowControl w:val="0"/>
              <w:snapToGrid w:val="0"/>
              <w:spacing w:before="120" w:after="120" w:line="240" w:lineRule="auto"/>
              <w:rPr>
                <w:rFonts w:eastAsiaTheme="minorEastAsia"/>
                <w:sz w:val="20"/>
                <w:szCs w:val="20"/>
              </w:rPr>
            </w:pPr>
            <w:r>
              <w:rPr>
                <w:rFonts w:eastAsiaTheme="minorEastAsia"/>
                <w:sz w:val="20"/>
                <w:szCs w:val="20"/>
              </w:rPr>
              <w:t>One of applicable scenario</w:t>
            </w:r>
            <w:r w:rsidR="00432F8F">
              <w:rPr>
                <w:rFonts w:eastAsiaTheme="minorEastAsia"/>
                <w:sz w:val="20"/>
                <w:szCs w:val="20"/>
              </w:rPr>
              <w:t xml:space="preserve"> is for multi-panel UE, where the UE </w:t>
            </w:r>
            <w:r>
              <w:rPr>
                <w:rFonts w:eastAsiaTheme="minorEastAsia"/>
                <w:sz w:val="20"/>
                <w:szCs w:val="20"/>
              </w:rPr>
              <w:t xml:space="preserve">RX </w:t>
            </w:r>
            <w:r w:rsidR="00432F8F">
              <w:rPr>
                <w:rFonts w:eastAsiaTheme="minorEastAsia"/>
                <w:sz w:val="20"/>
                <w:szCs w:val="20"/>
              </w:rPr>
              <w:t>panel</w:t>
            </w:r>
            <w:r>
              <w:rPr>
                <w:rFonts w:eastAsiaTheme="minorEastAsia"/>
                <w:sz w:val="20"/>
                <w:szCs w:val="20"/>
              </w:rPr>
              <w:t>(</w:t>
            </w:r>
            <w:r w:rsidR="00432F8F">
              <w:rPr>
                <w:rFonts w:eastAsiaTheme="minorEastAsia"/>
                <w:sz w:val="20"/>
                <w:szCs w:val="20"/>
              </w:rPr>
              <w:t>s</w:t>
            </w:r>
            <w:r>
              <w:rPr>
                <w:rFonts w:eastAsiaTheme="minorEastAsia"/>
                <w:sz w:val="20"/>
                <w:szCs w:val="20"/>
              </w:rPr>
              <w:t>)</w:t>
            </w:r>
            <w:r w:rsidR="00432F8F">
              <w:rPr>
                <w:rFonts w:eastAsiaTheme="minorEastAsia"/>
                <w:sz w:val="20"/>
                <w:szCs w:val="20"/>
              </w:rPr>
              <w:t xml:space="preserve"> may be activated semi-statically</w:t>
            </w:r>
            <w:r>
              <w:rPr>
                <w:rFonts w:eastAsiaTheme="minorEastAsia"/>
                <w:sz w:val="20"/>
                <w:szCs w:val="20"/>
              </w:rPr>
              <w:t xml:space="preserve"> and the SRS resources corresponding to the deactivated panel(s) can also be deactivated</w:t>
            </w:r>
            <w:r w:rsidR="00432F8F">
              <w:rPr>
                <w:rFonts w:eastAsiaTheme="minorEastAsia"/>
                <w:sz w:val="20"/>
                <w:szCs w:val="20"/>
              </w:rPr>
              <w:t xml:space="preserve">. Another purpose is for power saving, especially for UE with 1T6R and 1T8R </w:t>
            </w:r>
            <w:r w:rsidR="00D7252B">
              <w:rPr>
                <w:rFonts w:eastAsiaTheme="minorEastAsia"/>
                <w:sz w:val="20"/>
                <w:szCs w:val="20"/>
              </w:rPr>
              <w:t>UE</w:t>
            </w:r>
            <w:r w:rsidR="00432F8F">
              <w:rPr>
                <w:rFonts w:eastAsiaTheme="minorEastAsia"/>
                <w:sz w:val="20"/>
                <w:szCs w:val="20"/>
              </w:rPr>
              <w:t xml:space="preserve"> in poor channel conditional</w:t>
            </w:r>
            <w:r w:rsidR="005C04A8">
              <w:rPr>
                <w:rFonts w:eastAsiaTheme="minorEastAsia"/>
                <w:sz w:val="20"/>
                <w:szCs w:val="20"/>
              </w:rPr>
              <w:t>, where high rank transmission is almost impossible.</w:t>
            </w:r>
          </w:p>
        </w:tc>
      </w:tr>
      <w:tr w:rsidR="000B47D2" w14:paraId="2D0223F0" w14:textId="77777777" w:rsidTr="000B47D2">
        <w:tc>
          <w:tcPr>
            <w:tcW w:w="2405" w:type="dxa"/>
          </w:tcPr>
          <w:p w14:paraId="0FB63AA5" w14:textId="77777777" w:rsidR="000B47D2" w:rsidRDefault="000B47D2" w:rsidP="004472F7">
            <w:pPr>
              <w:widowControl w:val="0"/>
              <w:snapToGrid w:val="0"/>
              <w:spacing w:before="120" w:after="120" w:line="240" w:lineRule="auto"/>
              <w:rPr>
                <w:rFonts w:eastAsiaTheme="minorEastAsia"/>
                <w:sz w:val="20"/>
                <w:szCs w:val="20"/>
              </w:rPr>
            </w:pPr>
            <w:r>
              <w:rPr>
                <w:rFonts w:eastAsiaTheme="minorEastAsia"/>
                <w:sz w:val="20"/>
                <w:szCs w:val="20"/>
              </w:rPr>
              <w:lastRenderedPageBreak/>
              <w:t>InterDigital</w:t>
            </w:r>
          </w:p>
        </w:tc>
        <w:tc>
          <w:tcPr>
            <w:tcW w:w="6945" w:type="dxa"/>
          </w:tcPr>
          <w:p w14:paraId="5CF48E40" w14:textId="77777777" w:rsidR="000B47D2" w:rsidRDefault="000B47D2" w:rsidP="004472F7">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071022" w14:paraId="4FC0449C" w14:textId="77777777" w:rsidTr="000B47D2">
        <w:tc>
          <w:tcPr>
            <w:tcW w:w="2405" w:type="dxa"/>
          </w:tcPr>
          <w:p w14:paraId="2AE24CE0" w14:textId="66D1A0B9" w:rsidR="00071022" w:rsidRDefault="00071022" w:rsidP="004472F7">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0B0AFC2" w14:textId="77777777" w:rsidR="00071022" w:rsidRDefault="00071022" w:rsidP="004472F7">
            <w:pPr>
              <w:widowControl w:val="0"/>
              <w:snapToGrid w:val="0"/>
              <w:spacing w:before="120" w:after="120" w:line="240" w:lineRule="auto"/>
              <w:rPr>
                <w:rFonts w:eastAsiaTheme="minorEastAsia"/>
                <w:sz w:val="20"/>
                <w:szCs w:val="20"/>
              </w:rPr>
            </w:pPr>
            <w:r>
              <w:rPr>
                <w:rFonts w:eastAsiaTheme="minorEastAsia"/>
                <w:sz w:val="20"/>
                <w:szCs w:val="20"/>
              </w:rPr>
              <w:t>Generally fine with FL proposal.</w:t>
            </w:r>
          </w:p>
          <w:p w14:paraId="5B868E1A" w14:textId="77777777" w:rsidR="00071022" w:rsidRDefault="00071022" w:rsidP="004472F7">
            <w:pPr>
              <w:widowControl w:val="0"/>
              <w:snapToGrid w:val="0"/>
              <w:spacing w:before="120" w:after="120" w:line="240" w:lineRule="auto"/>
              <w:rPr>
                <w:rFonts w:eastAsiaTheme="minorEastAsia"/>
                <w:sz w:val="20"/>
                <w:szCs w:val="20"/>
              </w:rPr>
            </w:pPr>
            <w:r>
              <w:rPr>
                <w:rFonts w:eastAsiaTheme="minorEastAsia"/>
                <w:sz w:val="20"/>
                <w:szCs w:val="20"/>
              </w:rPr>
              <w:t>Just one thing to clarify, what does the following bullet exactly mean?</w:t>
            </w:r>
          </w:p>
          <w:p w14:paraId="46AC0172" w14:textId="37D0E00A" w:rsidR="00071022" w:rsidRPr="00071022" w:rsidRDefault="00071022" w:rsidP="00071022">
            <w:pPr>
              <w:pStyle w:val="aff"/>
              <w:widowControl w:val="0"/>
              <w:numPr>
                <w:ilvl w:val="0"/>
                <w:numId w:val="46"/>
              </w:numPr>
              <w:snapToGrid w:val="0"/>
              <w:spacing w:before="120" w:after="120" w:line="240" w:lineRule="auto"/>
              <w:rPr>
                <w:rFonts w:eastAsiaTheme="minorEastAsia"/>
                <w:sz w:val="20"/>
                <w:szCs w:val="20"/>
              </w:rPr>
            </w:pPr>
            <w:r w:rsidRPr="00071022">
              <w:rPr>
                <w:rFonts w:eastAsia="Microsoft YaHei"/>
                <w:i/>
                <w:sz w:val="20"/>
                <w:szCs w:val="20"/>
              </w:rPr>
              <w:t>FFS potential enhancements on CSI measurement to solve issues (if any) caused by this dynamic adaption</w:t>
            </w:r>
          </w:p>
        </w:tc>
      </w:tr>
      <w:tr w:rsidR="007E158D" w14:paraId="14A24CA2" w14:textId="77777777" w:rsidTr="000B47D2">
        <w:tc>
          <w:tcPr>
            <w:tcW w:w="2405" w:type="dxa"/>
          </w:tcPr>
          <w:p w14:paraId="5DF463D0" w14:textId="6249B874" w:rsidR="007E158D" w:rsidRDefault="007E158D" w:rsidP="004472F7">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5" w:type="dxa"/>
          </w:tcPr>
          <w:p w14:paraId="03A60F36" w14:textId="16B9F48B" w:rsidR="007E158D" w:rsidRDefault="007E158D"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We are fine with DL proposal</w:t>
            </w:r>
            <w:r w:rsidR="00973828">
              <w:rPr>
                <w:rFonts w:eastAsiaTheme="minorEastAsia"/>
                <w:sz w:val="20"/>
                <w:szCs w:val="20"/>
              </w:rPr>
              <w:tab/>
            </w:r>
          </w:p>
        </w:tc>
      </w:tr>
      <w:tr w:rsidR="00973828" w14:paraId="699C7457" w14:textId="77777777" w:rsidTr="000B47D2">
        <w:tc>
          <w:tcPr>
            <w:tcW w:w="2405" w:type="dxa"/>
          </w:tcPr>
          <w:p w14:paraId="2E2C3306" w14:textId="78E128D5"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0AE4BBD" w14:textId="2B46D397" w:rsidR="00973828" w:rsidRDefault="00973828" w:rsidP="00973828">
            <w:pPr>
              <w:widowControl w:val="0"/>
              <w:tabs>
                <w:tab w:val="center" w:pos="3364"/>
              </w:tabs>
              <w:snapToGrid w:val="0"/>
              <w:spacing w:before="120" w:after="120" w:line="240" w:lineRule="auto"/>
              <w:rPr>
                <w:rFonts w:eastAsiaTheme="minorEastAsia"/>
                <w:sz w:val="20"/>
                <w:szCs w:val="20"/>
              </w:rPr>
            </w:pPr>
            <w:r>
              <w:rPr>
                <w:rFonts w:eastAsiaTheme="minorEastAsia"/>
                <w:sz w:val="20"/>
                <w:szCs w:val="20"/>
              </w:rPr>
              <w:t>Support FL proposal for the study</w:t>
            </w:r>
            <w:r w:rsidR="00513570">
              <w:rPr>
                <w:rFonts w:eastAsiaTheme="minorEastAsia"/>
                <w:sz w:val="20"/>
                <w:szCs w:val="20"/>
              </w:rPr>
              <w:t xml:space="preserve">. </w:t>
            </w:r>
          </w:p>
        </w:tc>
      </w:tr>
      <w:tr w:rsidR="00A03198" w14:paraId="19064F88" w14:textId="77777777" w:rsidTr="000B47D2">
        <w:tc>
          <w:tcPr>
            <w:tcW w:w="2405" w:type="dxa"/>
          </w:tcPr>
          <w:p w14:paraId="2FF99708" w14:textId="46F0E8F2" w:rsidR="00A03198" w:rsidRDefault="00A03198" w:rsidP="00973828">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26FA8E04" w14:textId="7482E27E" w:rsidR="00866472" w:rsidRDefault="00866472" w:rsidP="00973828">
            <w:pPr>
              <w:widowControl w:val="0"/>
              <w:tabs>
                <w:tab w:val="center" w:pos="3364"/>
              </w:tabs>
              <w:snapToGrid w:val="0"/>
              <w:spacing w:before="120" w:after="120" w:line="240" w:lineRule="auto"/>
              <w:rPr>
                <w:rFonts w:eastAsia="Microsoft YaHei"/>
                <w:sz w:val="20"/>
                <w:szCs w:val="20"/>
                <w:lang w:eastAsia="ko-KR"/>
              </w:rPr>
            </w:pPr>
            <w:r>
              <w:rPr>
                <w:rFonts w:eastAsia="Microsoft YaHei"/>
                <w:sz w:val="20"/>
                <w:szCs w:val="20"/>
                <w:lang w:eastAsia="ko-KR"/>
              </w:rPr>
              <w:t>We see some companies suggesting power saving as a motivation, but some other companies disagree. Could the proponents for this feature clarify?</w:t>
            </w:r>
          </w:p>
          <w:p w14:paraId="1523C9ED" w14:textId="21E01BF8" w:rsidR="00A03198" w:rsidRDefault="00866472" w:rsidP="00973828">
            <w:pPr>
              <w:widowControl w:val="0"/>
              <w:tabs>
                <w:tab w:val="center" w:pos="3364"/>
              </w:tabs>
              <w:snapToGrid w:val="0"/>
              <w:spacing w:before="120" w:after="120" w:line="240" w:lineRule="auto"/>
              <w:rPr>
                <w:rFonts w:eastAsiaTheme="minorEastAsia"/>
                <w:sz w:val="20"/>
                <w:szCs w:val="20"/>
              </w:rPr>
            </w:pPr>
            <w:r>
              <w:rPr>
                <w:rFonts w:eastAsia="Microsoft YaHei"/>
                <w:sz w:val="20"/>
                <w:szCs w:val="20"/>
                <w:lang w:eastAsia="ko-KR"/>
              </w:rPr>
              <w:t xml:space="preserve">@Intel: </w:t>
            </w:r>
            <w:r w:rsidR="00A03198">
              <w:rPr>
                <w:rFonts w:eastAsia="Microsoft YaHei"/>
                <w:sz w:val="20"/>
                <w:szCs w:val="20"/>
                <w:lang w:eastAsia="ko-KR"/>
              </w:rPr>
              <w:t xml:space="preserve">We described a CSI issue for antenna switching. That is, when the UE antenna configuration changes, the wireless channels and hence CSI change abruptly. </w:t>
            </w:r>
            <w:r>
              <w:rPr>
                <w:rFonts w:eastAsia="Microsoft YaHei"/>
                <w:sz w:val="20"/>
                <w:szCs w:val="20"/>
                <w:lang w:eastAsia="ko-KR"/>
              </w:rPr>
              <w:t xml:space="preserve">For example, with 2 Rx antenna ports or with 8 Rx antenna ports, the channel H, PMI, RI, CQI, etc., can be all different. How to resolve this CSI issue depends on various factors, such as how often the switching occurs, but unfortunately, this is not clear </w:t>
            </w:r>
            <w:r w:rsidR="00B93BD3">
              <w:rPr>
                <w:rFonts w:eastAsia="Microsoft YaHei"/>
                <w:sz w:val="20"/>
                <w:szCs w:val="20"/>
                <w:lang w:eastAsia="ko-KR"/>
              </w:rPr>
              <w:t>yet</w:t>
            </w:r>
            <w:r>
              <w:rPr>
                <w:rFonts w:eastAsia="Microsoft YaHei"/>
                <w:sz w:val="20"/>
                <w:szCs w:val="20"/>
                <w:lang w:eastAsia="ko-KR"/>
              </w:rPr>
              <w:t xml:space="preserve"> as the motivation/</w:t>
            </w:r>
            <w:r w:rsidR="00B93BD3">
              <w:rPr>
                <w:rFonts w:eastAsia="Microsoft YaHei"/>
                <w:sz w:val="20"/>
                <w:szCs w:val="20"/>
                <w:lang w:eastAsia="ko-KR"/>
              </w:rPr>
              <w:t>target use cases</w:t>
            </w:r>
            <w:r>
              <w:rPr>
                <w:rFonts w:eastAsia="Microsoft YaHei"/>
                <w:sz w:val="20"/>
                <w:szCs w:val="20"/>
                <w:lang w:eastAsia="ko-KR"/>
              </w:rPr>
              <w:t xml:space="preserve"> ha</w:t>
            </w:r>
            <w:r w:rsidR="00B93BD3">
              <w:rPr>
                <w:rFonts w:eastAsia="Microsoft YaHei"/>
                <w:sz w:val="20"/>
                <w:szCs w:val="20"/>
                <w:lang w:eastAsia="ko-KR"/>
              </w:rPr>
              <w:t>ve</w:t>
            </w:r>
            <w:r>
              <w:rPr>
                <w:rFonts w:eastAsia="Microsoft YaHei"/>
                <w:sz w:val="20"/>
                <w:szCs w:val="20"/>
                <w:lang w:eastAsia="ko-KR"/>
              </w:rPr>
              <w:t xml:space="preserve"> not been clarified. This issue has to be addressed, otherwise this feature may not work.</w:t>
            </w:r>
          </w:p>
        </w:tc>
      </w:tr>
      <w:tr w:rsidR="00181398" w14:paraId="379275DE" w14:textId="77777777" w:rsidTr="000B47D2">
        <w:tc>
          <w:tcPr>
            <w:tcW w:w="2405" w:type="dxa"/>
          </w:tcPr>
          <w:p w14:paraId="65E81473" w14:textId="369665E1" w:rsidR="00181398" w:rsidRPr="00181398" w:rsidRDefault="00181398" w:rsidP="00973828">
            <w:pPr>
              <w:widowControl w:val="0"/>
              <w:snapToGrid w:val="0"/>
              <w:spacing w:before="120" w:after="120" w:line="240" w:lineRule="auto"/>
              <w:rPr>
                <w:rFonts w:eastAsia="맑은 고딕"/>
                <w:sz w:val="20"/>
                <w:szCs w:val="20"/>
                <w:lang w:eastAsia="ko-KR"/>
              </w:rPr>
            </w:pPr>
            <w:r>
              <w:rPr>
                <w:rFonts w:eastAsia="맑은 고딕" w:hint="eastAsia"/>
                <w:sz w:val="20"/>
                <w:szCs w:val="20"/>
                <w:lang w:eastAsia="ko-KR"/>
              </w:rPr>
              <w:t>Samsung</w:t>
            </w:r>
          </w:p>
        </w:tc>
        <w:tc>
          <w:tcPr>
            <w:tcW w:w="6945" w:type="dxa"/>
          </w:tcPr>
          <w:p w14:paraId="13657DA9" w14:textId="45280049" w:rsidR="00181398" w:rsidRPr="00181398" w:rsidRDefault="00181398" w:rsidP="00973828">
            <w:pPr>
              <w:widowControl w:val="0"/>
              <w:tabs>
                <w:tab w:val="center" w:pos="3364"/>
              </w:tabs>
              <w:snapToGrid w:val="0"/>
              <w:spacing w:before="120" w:after="120" w:line="240" w:lineRule="auto"/>
              <w:rPr>
                <w:rFonts w:eastAsia="맑은 고딕"/>
                <w:sz w:val="20"/>
                <w:szCs w:val="20"/>
                <w:lang w:eastAsia="ko-KR"/>
              </w:rPr>
            </w:pPr>
            <w:r>
              <w:rPr>
                <w:rFonts w:eastAsia="맑은 고딕" w:hint="eastAsia"/>
                <w:sz w:val="20"/>
                <w:szCs w:val="20"/>
                <w:lang w:eastAsia="ko-KR"/>
              </w:rPr>
              <w:t>We are ok with FL</w:t>
            </w:r>
            <w:r>
              <w:rPr>
                <w:rFonts w:eastAsia="맑은 고딕"/>
                <w:sz w:val="20"/>
                <w:szCs w:val="20"/>
                <w:lang w:eastAsia="ko-KR"/>
              </w:rPr>
              <w:t>’s proposal</w:t>
            </w:r>
          </w:p>
        </w:tc>
      </w:tr>
    </w:tbl>
    <w:p w14:paraId="0A9292D5" w14:textId="77777777" w:rsidR="0068194E" w:rsidRDefault="0068194E">
      <w:pPr>
        <w:widowControl w:val="0"/>
        <w:snapToGrid w:val="0"/>
        <w:spacing w:before="120" w:after="120" w:line="240" w:lineRule="auto"/>
        <w:jc w:val="both"/>
        <w:rPr>
          <w:rFonts w:eastAsia="맑은 고딕"/>
          <w:sz w:val="20"/>
          <w:szCs w:val="20"/>
          <w:lang w:eastAsia="ko-KR"/>
        </w:rPr>
      </w:pPr>
    </w:p>
    <w:p w14:paraId="490E11E7" w14:textId="77777777" w:rsidR="0016446D" w:rsidRDefault="0016446D" w:rsidP="0016446D">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4C0F1A9" w14:textId="77777777" w:rsidR="0016446D" w:rsidRPr="00D30AF6" w:rsidRDefault="0016446D" w:rsidP="0016446D">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4558ADF0" w14:textId="77777777" w:rsidR="0016446D" w:rsidRPr="00752122" w:rsidRDefault="0016446D" w:rsidP="0016446D">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Pr>
          <w:rFonts w:eastAsia="Microsoft YaHei"/>
          <w:b/>
          <w:i/>
          <w:sz w:val="20"/>
          <w:szCs w:val="20"/>
          <w:highlight w:val="yellow"/>
        </w:rPr>
        <w:t xml:space="preserve"> 3-2</w:t>
      </w:r>
      <w:r w:rsidRPr="00F96F20">
        <w:rPr>
          <w:rFonts w:eastAsia="Microsoft YaHei"/>
          <w:b/>
          <w:i/>
          <w:sz w:val="20"/>
          <w:szCs w:val="20"/>
          <w:highlight w:val="yellow"/>
        </w:rPr>
        <w:t>:</w:t>
      </w:r>
      <w:r>
        <w:rPr>
          <w:rFonts w:eastAsia="Microsoft YaHei"/>
          <w:i/>
          <w:sz w:val="20"/>
          <w:szCs w:val="20"/>
        </w:rPr>
        <w:t xml:space="preserve"> </w:t>
      </w:r>
      <w:r w:rsidRPr="00752122">
        <w:rPr>
          <w:rFonts w:eastAsia="Microsoft YaHei"/>
          <w:i/>
          <w:sz w:val="20"/>
          <w:szCs w:val="20"/>
        </w:rPr>
        <w:t>Support antenna switching SRS with 4T6R in NR Rel-17</w:t>
      </w:r>
    </w:p>
    <w:p w14:paraId="28065EBB" w14:textId="77777777" w:rsidR="00F910E1" w:rsidRDefault="00F910E1" w:rsidP="0016446D">
      <w:pPr>
        <w:widowControl w:val="0"/>
        <w:snapToGrid w:val="0"/>
        <w:spacing w:before="120" w:after="120" w:line="240" w:lineRule="auto"/>
        <w:jc w:val="both"/>
        <w:rPr>
          <w:rFonts w:eastAsia="Microsoft YaHei"/>
          <w:sz w:val="20"/>
          <w:szCs w:val="20"/>
        </w:rPr>
      </w:pPr>
    </w:p>
    <w:p w14:paraId="7615992A" w14:textId="17E17C86" w:rsidR="0016446D" w:rsidRDefault="007753FC" w:rsidP="0016446D">
      <w:pPr>
        <w:widowControl w:val="0"/>
        <w:snapToGrid w:val="0"/>
        <w:spacing w:before="120" w:after="120" w:line="240" w:lineRule="auto"/>
        <w:jc w:val="both"/>
        <w:rPr>
          <w:rFonts w:eastAsia="Microsoft YaHei"/>
          <w:sz w:val="20"/>
          <w:szCs w:val="20"/>
        </w:rPr>
      </w:pPr>
      <w:r>
        <w:rPr>
          <w:rFonts w:eastAsia="Microsoft YaHei" w:hint="eastAsia"/>
          <w:sz w:val="20"/>
          <w:szCs w:val="20"/>
        </w:rPr>
        <w:t>Support</w:t>
      </w:r>
      <w:r>
        <w:rPr>
          <w:rFonts w:eastAsia="Microsoft YaHei"/>
          <w:sz w:val="20"/>
          <w:szCs w:val="20"/>
        </w:rPr>
        <w:t xml:space="preserve">ed by </w:t>
      </w:r>
      <w:r w:rsidR="005C65AE">
        <w:rPr>
          <w:rFonts w:eastAsia="Microsoft YaHei"/>
          <w:sz w:val="20"/>
          <w:szCs w:val="20"/>
        </w:rPr>
        <w:t xml:space="preserve">OPPO, Spreadtrum, </w:t>
      </w:r>
      <w:r w:rsidR="005C65AE">
        <w:rPr>
          <w:rFonts w:eastAsia="Microsoft YaHei" w:hint="eastAsia"/>
          <w:sz w:val="20"/>
          <w:szCs w:val="20"/>
        </w:rPr>
        <w:t>L</w:t>
      </w:r>
      <w:r w:rsidR="005C65AE">
        <w:rPr>
          <w:rFonts w:eastAsia="Microsoft YaHei"/>
          <w:sz w:val="20"/>
          <w:szCs w:val="20"/>
        </w:rPr>
        <w:t xml:space="preserve">enovo, MotM, </w:t>
      </w:r>
      <w:r w:rsidR="00227F2D">
        <w:rPr>
          <w:rFonts w:eastAsia="맑은 고딕"/>
          <w:sz w:val="20"/>
          <w:szCs w:val="20"/>
          <w:lang w:eastAsia="ko-KR"/>
        </w:rPr>
        <w:t xml:space="preserve">Nokia, NSB, </w:t>
      </w:r>
      <w:r w:rsidR="00227F2D">
        <w:rPr>
          <w:rFonts w:eastAsia="Microsoft YaHei" w:hint="eastAsia"/>
          <w:sz w:val="20"/>
          <w:szCs w:val="20"/>
        </w:rPr>
        <w:t>N</w:t>
      </w:r>
      <w:r w:rsidR="00227F2D">
        <w:rPr>
          <w:rFonts w:eastAsia="Microsoft YaHei"/>
          <w:sz w:val="20"/>
          <w:szCs w:val="20"/>
        </w:rPr>
        <w:t>EC,</w:t>
      </w:r>
      <w:r w:rsidR="00F500F7">
        <w:rPr>
          <w:rFonts w:eastAsia="Microsoft YaHei"/>
          <w:sz w:val="20"/>
          <w:szCs w:val="20"/>
        </w:rPr>
        <w:t xml:space="preserve"> Intel, Xiaomi, InterDigital, </w:t>
      </w:r>
      <w:r w:rsidR="00DC25CA">
        <w:rPr>
          <w:rFonts w:eastAsia="Microsoft YaHei"/>
          <w:sz w:val="20"/>
          <w:szCs w:val="20"/>
        </w:rPr>
        <w:t xml:space="preserve">Qualcomm, </w:t>
      </w:r>
      <w:r w:rsidR="006E7F13">
        <w:rPr>
          <w:rFonts w:eastAsia="Microsoft YaHei"/>
          <w:sz w:val="20"/>
          <w:szCs w:val="20"/>
        </w:rPr>
        <w:t>NTT DOCOMO, CMCC</w:t>
      </w:r>
    </w:p>
    <w:p w14:paraId="369417FA" w14:textId="73F01287" w:rsidR="007753FC" w:rsidRDefault="002E78A1" w:rsidP="0016446D">
      <w:pPr>
        <w:widowControl w:val="0"/>
        <w:snapToGrid w:val="0"/>
        <w:spacing w:before="12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 xml:space="preserve">oncern: </w:t>
      </w:r>
      <w:r w:rsidR="00623599">
        <w:rPr>
          <w:rFonts w:eastAsia="Microsoft YaHei"/>
          <w:sz w:val="20"/>
          <w:szCs w:val="20"/>
        </w:rPr>
        <w:t>Futurewei, vivo, Huawei, HiSilicon, Ericsson</w:t>
      </w:r>
      <w:r w:rsidR="00B76820">
        <w:rPr>
          <w:rFonts w:eastAsia="Microsoft YaHei"/>
          <w:sz w:val="20"/>
          <w:szCs w:val="20"/>
        </w:rPr>
        <w:t>. (Deprioritized or not support)</w:t>
      </w:r>
    </w:p>
    <w:p w14:paraId="01EB24A1" w14:textId="77777777" w:rsidR="002E78A1" w:rsidRDefault="002E78A1" w:rsidP="0016446D">
      <w:pPr>
        <w:widowControl w:val="0"/>
        <w:snapToGrid w:val="0"/>
        <w:spacing w:before="120" w:after="120" w:line="240" w:lineRule="auto"/>
        <w:jc w:val="both"/>
        <w:rPr>
          <w:rFonts w:eastAsia="Microsoft YaHei"/>
          <w:sz w:val="20"/>
          <w:szCs w:val="20"/>
        </w:rPr>
      </w:pPr>
    </w:p>
    <w:p w14:paraId="35A1DD50" w14:textId="77777777" w:rsidR="0016446D" w:rsidRDefault="0016446D" w:rsidP="0016446D">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af"/>
        <w:tblW w:w="0" w:type="auto"/>
        <w:tblLook w:val="04A0" w:firstRow="1" w:lastRow="0" w:firstColumn="1" w:lastColumn="0" w:noHBand="0" w:noVBand="1"/>
      </w:tblPr>
      <w:tblGrid>
        <w:gridCol w:w="1874"/>
        <w:gridCol w:w="7476"/>
      </w:tblGrid>
      <w:tr w:rsidR="00D963F2" w14:paraId="278EFB36" w14:textId="77777777" w:rsidTr="001B7B2F">
        <w:tc>
          <w:tcPr>
            <w:tcW w:w="1874" w:type="dxa"/>
            <w:shd w:val="clear" w:color="auto" w:fill="E2EFD9" w:themeFill="accent6" w:themeFillTint="33"/>
          </w:tcPr>
          <w:p w14:paraId="77D8CCAF" w14:textId="77777777" w:rsidR="00D963F2" w:rsidRDefault="00D963F2" w:rsidP="00165522">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7476" w:type="dxa"/>
            <w:shd w:val="clear" w:color="auto" w:fill="E2EFD9" w:themeFill="accent6" w:themeFillTint="33"/>
          </w:tcPr>
          <w:p w14:paraId="53315B78" w14:textId="77777777" w:rsidR="00D963F2" w:rsidRDefault="00D963F2" w:rsidP="00165522">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D963F2" w14:paraId="248AA769" w14:textId="77777777" w:rsidTr="001B7B2F">
        <w:tc>
          <w:tcPr>
            <w:tcW w:w="1874" w:type="dxa"/>
          </w:tcPr>
          <w:p w14:paraId="334820AF" w14:textId="038239E9" w:rsidR="00D963F2" w:rsidRDefault="00D35C3A" w:rsidP="00165522">
            <w:pPr>
              <w:widowControl w:val="0"/>
              <w:snapToGrid w:val="0"/>
              <w:spacing w:before="120" w:after="120" w:line="240" w:lineRule="auto"/>
              <w:rPr>
                <w:rFonts w:eastAsia="Microsoft YaHei"/>
                <w:sz w:val="20"/>
                <w:szCs w:val="20"/>
              </w:rPr>
            </w:pPr>
            <w:r>
              <w:rPr>
                <w:rFonts w:eastAsia="Microsoft YaHei"/>
                <w:sz w:val="20"/>
                <w:szCs w:val="20"/>
              </w:rPr>
              <w:t>OPPO</w:t>
            </w:r>
          </w:p>
        </w:tc>
        <w:tc>
          <w:tcPr>
            <w:tcW w:w="7476" w:type="dxa"/>
          </w:tcPr>
          <w:p w14:paraId="711A99C9" w14:textId="0DDE60C8" w:rsidR="00D963F2" w:rsidRDefault="00D35C3A" w:rsidP="00165522">
            <w:pPr>
              <w:widowControl w:val="0"/>
              <w:snapToGrid w:val="0"/>
              <w:spacing w:before="120" w:after="120" w:line="240" w:lineRule="auto"/>
              <w:rPr>
                <w:rFonts w:eastAsia="Microsoft YaHei"/>
                <w:sz w:val="20"/>
                <w:szCs w:val="20"/>
              </w:rPr>
            </w:pPr>
            <w:r>
              <w:rPr>
                <w:rFonts w:eastAsia="Microsoft YaHei"/>
                <w:sz w:val="20"/>
                <w:szCs w:val="20"/>
              </w:rPr>
              <w:t>Ok with the proposal</w:t>
            </w:r>
          </w:p>
        </w:tc>
      </w:tr>
      <w:tr w:rsidR="0001098C" w14:paraId="6CB0B630" w14:textId="77777777" w:rsidTr="001B7B2F">
        <w:tc>
          <w:tcPr>
            <w:tcW w:w="1874" w:type="dxa"/>
          </w:tcPr>
          <w:p w14:paraId="7645367E" w14:textId="4810670F" w:rsidR="0001098C" w:rsidRDefault="0001098C" w:rsidP="0001098C">
            <w:pPr>
              <w:widowControl w:val="0"/>
              <w:snapToGrid w:val="0"/>
              <w:spacing w:before="120" w:after="120" w:line="240" w:lineRule="auto"/>
              <w:rPr>
                <w:rFonts w:eastAsia="Microsoft YaHei"/>
                <w:sz w:val="20"/>
                <w:szCs w:val="20"/>
              </w:rPr>
            </w:pPr>
            <w:r>
              <w:rPr>
                <w:rFonts w:eastAsiaTheme="minorEastAsia" w:hint="eastAsia"/>
                <w:sz w:val="20"/>
                <w:szCs w:val="20"/>
              </w:rPr>
              <w:t>H</w:t>
            </w:r>
            <w:r>
              <w:rPr>
                <w:rFonts w:eastAsiaTheme="minorEastAsia"/>
                <w:sz w:val="20"/>
                <w:szCs w:val="20"/>
              </w:rPr>
              <w:t>uawei, HiSilicon2</w:t>
            </w:r>
          </w:p>
        </w:tc>
        <w:tc>
          <w:tcPr>
            <w:tcW w:w="7476" w:type="dxa"/>
          </w:tcPr>
          <w:p w14:paraId="384E805B" w14:textId="5F510818" w:rsidR="0001098C" w:rsidRPr="00ED0A58" w:rsidRDefault="0001098C" w:rsidP="0001098C">
            <w:pPr>
              <w:widowControl w:val="0"/>
              <w:snapToGrid w:val="0"/>
              <w:spacing w:before="120" w:after="120" w:line="240" w:lineRule="auto"/>
              <w:rPr>
                <w:rFonts w:eastAsiaTheme="minorEastAsia"/>
                <w:b/>
                <w:sz w:val="20"/>
                <w:szCs w:val="20"/>
              </w:rPr>
            </w:pPr>
            <w:r w:rsidRPr="00ED0A58">
              <w:rPr>
                <w:rFonts w:eastAsiaTheme="minorEastAsia" w:hint="eastAsia"/>
                <w:b/>
                <w:sz w:val="20"/>
                <w:szCs w:val="20"/>
              </w:rPr>
              <w:t>N</w:t>
            </w:r>
            <w:r w:rsidRPr="00ED0A58">
              <w:rPr>
                <w:rFonts w:eastAsiaTheme="minorEastAsia"/>
                <w:b/>
                <w:sz w:val="20"/>
                <w:szCs w:val="20"/>
              </w:rPr>
              <w:t xml:space="preserve">ot support. </w:t>
            </w:r>
          </w:p>
          <w:p w14:paraId="369EF362"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We do have concerns on the antenna switching for 4T6R. For QC’s Tdoc and results, we have the following comments:</w:t>
            </w:r>
          </w:p>
          <w:p w14:paraId="0AEBC5A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1. Please clarify the exact mapping between antennas and Tx chain with switches, since in the Tdoc, the mapping part is a </w:t>
            </w:r>
            <w:r w:rsidRPr="00ED0A58">
              <w:rPr>
                <w:rFonts w:eastAsiaTheme="minorEastAsia"/>
                <w:b/>
                <w:sz w:val="20"/>
                <w:szCs w:val="20"/>
              </w:rPr>
              <w:t>black box</w:t>
            </w:r>
            <w:r>
              <w:rPr>
                <w:rFonts w:eastAsiaTheme="minorEastAsia"/>
                <w:sz w:val="20"/>
                <w:szCs w:val="20"/>
              </w:rPr>
              <w:t>. What’s the switches look like, especially for the best performance case: 4+4+4?</w:t>
            </w:r>
          </w:p>
          <w:p w14:paraId="120A6359"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w:t>
            </w:r>
            <w:r w:rsidRPr="00ED0A58">
              <w:rPr>
                <w:rFonts w:eastAsiaTheme="minorEastAsia"/>
                <w:b/>
                <w:sz w:val="20"/>
                <w:szCs w:val="20"/>
              </w:rPr>
              <w:t xml:space="preserve">insertion loss modeling </w:t>
            </w:r>
            <w:r>
              <w:rPr>
                <w:rFonts w:eastAsiaTheme="minorEastAsia"/>
                <w:sz w:val="20"/>
                <w:szCs w:val="20"/>
              </w:rPr>
              <w:t xml:space="preserve">in the evaluation. In our understanding, with </w:t>
            </w:r>
            <w:r w:rsidRPr="00ED0A58">
              <w:rPr>
                <w:rFonts w:eastAsiaTheme="minorEastAsia"/>
                <w:b/>
                <w:sz w:val="20"/>
                <w:szCs w:val="20"/>
              </w:rPr>
              <w:t>special antenna switches mapping</w:t>
            </w:r>
            <w:r>
              <w:rPr>
                <w:rFonts w:eastAsiaTheme="minorEastAsia"/>
                <w:sz w:val="20"/>
                <w:szCs w:val="20"/>
              </w:rPr>
              <w:t xml:space="preserve"> may be with different insertion loss/modeling, which </w:t>
            </w:r>
            <w:r>
              <w:rPr>
                <w:rFonts w:eastAsiaTheme="minorEastAsia"/>
                <w:sz w:val="20"/>
                <w:szCs w:val="20"/>
              </w:rPr>
              <w:lastRenderedPageBreak/>
              <w:t xml:space="preserve">need to study. </w:t>
            </w:r>
          </w:p>
          <w:p w14:paraId="33921258" w14:textId="77777777" w:rsidR="0001098C" w:rsidRDefault="0001098C" w:rsidP="0001098C">
            <w:pPr>
              <w:widowControl w:val="0"/>
              <w:snapToGrid w:val="0"/>
              <w:spacing w:before="120" w:after="120" w:line="240" w:lineRule="auto"/>
              <w:rPr>
                <w:rFonts w:eastAsiaTheme="minorEastAsia"/>
                <w:sz w:val="20"/>
                <w:szCs w:val="20"/>
              </w:rPr>
            </w:pPr>
            <w:r>
              <w:rPr>
                <w:rFonts w:eastAsiaTheme="minorEastAsia"/>
                <w:sz w:val="20"/>
                <w:szCs w:val="20"/>
              </w:rPr>
              <w:t xml:space="preserve">3. It seems in the evaluation 4+4+4 for 4T6R is with best performance, but </w:t>
            </w:r>
            <w:r w:rsidRPr="00ED0A58">
              <w:rPr>
                <w:rFonts w:eastAsiaTheme="minorEastAsia"/>
                <w:b/>
                <w:sz w:val="20"/>
                <w:szCs w:val="20"/>
              </w:rPr>
              <w:t>we already have the antenna switching solution for 2T6R</w:t>
            </w:r>
            <w:r>
              <w:rPr>
                <w:rFonts w:eastAsiaTheme="minorEastAsia"/>
                <w:sz w:val="20"/>
                <w:szCs w:val="20"/>
              </w:rPr>
              <w:t>, what’s the benefits compared to 2T6R? Actually, the same periodicity, but 2T6R may beneficial on less overhead and also each port is with much more transmit power (beneficial for channel estimation).</w:t>
            </w:r>
          </w:p>
          <w:p w14:paraId="58486753" w14:textId="05D6789D" w:rsidR="0001098C" w:rsidRDefault="0001098C" w:rsidP="0001098C">
            <w:pPr>
              <w:widowControl w:val="0"/>
              <w:snapToGrid w:val="0"/>
              <w:spacing w:before="120" w:after="120" w:line="240" w:lineRule="auto"/>
              <w:rPr>
                <w:rFonts w:eastAsia="Microsoft YaHei"/>
                <w:sz w:val="20"/>
                <w:szCs w:val="20"/>
                <w:lang w:eastAsia="ko-KR"/>
              </w:rPr>
            </w:pPr>
            <w:r>
              <w:rPr>
                <w:rFonts w:eastAsiaTheme="minorEastAsia"/>
                <w:sz w:val="20"/>
                <w:szCs w:val="20"/>
              </w:rPr>
              <w:t xml:space="preserve">4. In the simulation provided by QC, although we do not know the exact antenna mapping and not sure the insertion loss modeling for the special cases, but </w:t>
            </w:r>
            <w:r w:rsidRPr="00ED0A58">
              <w:rPr>
                <w:rFonts w:eastAsiaTheme="minorEastAsia"/>
                <w:b/>
                <w:sz w:val="20"/>
                <w:szCs w:val="20"/>
              </w:rPr>
              <w:t>some results show the gain of 1T6R and 2T6R are already better performance than 4T6R</w:t>
            </w:r>
            <w:r>
              <w:rPr>
                <w:rFonts w:eastAsiaTheme="minorEastAsia"/>
                <w:sz w:val="20"/>
                <w:szCs w:val="20"/>
              </w:rPr>
              <w:t xml:space="preserve">, e.g., Figure 3-7. </w:t>
            </w:r>
          </w:p>
        </w:tc>
      </w:tr>
      <w:tr w:rsidR="00D963F2" w14:paraId="4D2BF78C" w14:textId="77777777" w:rsidTr="001B7B2F">
        <w:tc>
          <w:tcPr>
            <w:tcW w:w="1874" w:type="dxa"/>
          </w:tcPr>
          <w:p w14:paraId="524A43E0" w14:textId="56F63A65" w:rsidR="00D963F2" w:rsidRPr="00AE2F3E" w:rsidRDefault="00AE2F3E" w:rsidP="00165522">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enovo, MotM</w:t>
            </w:r>
          </w:p>
        </w:tc>
        <w:tc>
          <w:tcPr>
            <w:tcW w:w="7476" w:type="dxa"/>
          </w:tcPr>
          <w:p w14:paraId="061ACCB5" w14:textId="6218A56C" w:rsidR="00D963F2" w:rsidRPr="00AE2F3E" w:rsidRDefault="00AE2F3E" w:rsidP="00165522">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0B47D2" w14:paraId="4810A9D3" w14:textId="77777777" w:rsidTr="001B7B2F">
        <w:tc>
          <w:tcPr>
            <w:tcW w:w="1874" w:type="dxa"/>
          </w:tcPr>
          <w:p w14:paraId="081CF5F1" w14:textId="77777777" w:rsidR="000B47D2" w:rsidRDefault="000B47D2" w:rsidP="004472F7">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7476" w:type="dxa"/>
          </w:tcPr>
          <w:p w14:paraId="577DB772" w14:textId="77777777" w:rsidR="000B47D2" w:rsidRDefault="000B47D2" w:rsidP="004472F7">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p w14:paraId="5A13E3A2" w14:textId="0CBD5BF7" w:rsidR="000B47D2" w:rsidRDefault="000B47D2" w:rsidP="004472F7">
            <w:pPr>
              <w:widowControl w:val="0"/>
              <w:snapToGrid w:val="0"/>
              <w:spacing w:before="120" w:after="120" w:line="240" w:lineRule="auto"/>
              <w:rPr>
                <w:rFonts w:eastAsiaTheme="minorEastAsia"/>
                <w:sz w:val="20"/>
                <w:szCs w:val="20"/>
              </w:rPr>
            </w:pPr>
            <w:r>
              <w:rPr>
                <w:rFonts w:eastAsiaTheme="minorEastAsia"/>
                <w:sz w:val="20"/>
                <w:szCs w:val="20"/>
              </w:rPr>
              <w:t>In our contribution, we have shown that it is possible to support 4T6R without incurring any additional insertion loss or requiring an unconventional RF switching network.</w:t>
            </w:r>
          </w:p>
        </w:tc>
      </w:tr>
      <w:tr w:rsidR="004B13E0" w14:paraId="73F16E62" w14:textId="77777777" w:rsidTr="001B7B2F">
        <w:tc>
          <w:tcPr>
            <w:tcW w:w="1874" w:type="dxa"/>
          </w:tcPr>
          <w:p w14:paraId="55675A04" w14:textId="7C003F4C" w:rsidR="004B13E0" w:rsidRDefault="004B13E0" w:rsidP="004472F7">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7476" w:type="dxa"/>
          </w:tcPr>
          <w:p w14:paraId="78F541FD" w14:textId="0B5A3367" w:rsidR="004B13E0" w:rsidRDefault="004B13E0" w:rsidP="004472F7">
            <w:pPr>
              <w:widowControl w:val="0"/>
              <w:snapToGrid w:val="0"/>
              <w:spacing w:before="120" w:after="120" w:line="240" w:lineRule="auto"/>
              <w:rPr>
                <w:rFonts w:eastAsiaTheme="minorEastAsia"/>
                <w:sz w:val="20"/>
                <w:szCs w:val="20"/>
              </w:rPr>
            </w:pPr>
            <w:r>
              <w:rPr>
                <w:rFonts w:eastAsiaTheme="minorEastAsia"/>
                <w:sz w:val="20"/>
                <w:szCs w:val="20"/>
              </w:rPr>
              <w:t>Ok with FL proposal.</w:t>
            </w:r>
          </w:p>
        </w:tc>
      </w:tr>
      <w:tr w:rsidR="00973828" w14:paraId="0AFEDB7B" w14:textId="77777777" w:rsidTr="001B7B2F">
        <w:tc>
          <w:tcPr>
            <w:tcW w:w="1874" w:type="dxa"/>
          </w:tcPr>
          <w:p w14:paraId="0FFCB319" w14:textId="7C1A268A"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7476" w:type="dxa"/>
          </w:tcPr>
          <w:p w14:paraId="0ED3E029"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714B4F5F" w14:textId="77777777" w:rsidR="00973828" w:rsidRDefault="00973828" w:rsidP="00973828">
            <w:pPr>
              <w:widowControl w:val="0"/>
              <w:snapToGrid w:val="0"/>
              <w:spacing w:before="120" w:after="120" w:line="240" w:lineRule="auto"/>
              <w:rPr>
                <w:rFonts w:eastAsiaTheme="minorEastAsia"/>
                <w:sz w:val="20"/>
                <w:szCs w:val="20"/>
              </w:rPr>
            </w:pPr>
            <w:r>
              <w:rPr>
                <w:rFonts w:eastAsiaTheme="minorEastAsia"/>
                <w:sz w:val="20"/>
                <w:szCs w:val="20"/>
              </w:rPr>
              <w:t xml:space="preserve">Thanks to Huawei for the questions and constructive discussion! </w:t>
            </w:r>
          </w:p>
          <w:p w14:paraId="7130DE7A" w14:textId="49CB14B5" w:rsidR="00973828" w:rsidRDefault="00973828" w:rsidP="00973828">
            <w:pPr>
              <w:pStyle w:val="aff"/>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 xml:space="preserve">There could different implementation for such RF switching network. One implementation could be based on 3x3 RF switch </w:t>
            </w:r>
            <w:r w:rsidR="00513570">
              <w:rPr>
                <w:rFonts w:eastAsiaTheme="minorEastAsia"/>
                <w:sz w:val="20"/>
                <w:szCs w:val="20"/>
              </w:rPr>
              <w:t>with</w:t>
            </w:r>
            <w:r>
              <w:rPr>
                <w:rFonts w:eastAsiaTheme="minorEastAsia"/>
                <w:sz w:val="20"/>
                <w:szCs w:val="20"/>
              </w:rPr>
              <w:t xml:space="preserve"> one of the inputs is terminated. Such RF switch is commonly used by UE vendors for SRS switching and is supplied by several RF-FE vendors (e.g., Skyworks, Qorvo, etc.,).</w:t>
            </w:r>
          </w:p>
          <w:p w14:paraId="7AD3EEF8" w14:textId="77777777" w:rsidR="00973828" w:rsidRDefault="00973828" w:rsidP="00513570">
            <w:pPr>
              <w:widowControl w:val="0"/>
              <w:snapToGrid w:val="0"/>
              <w:spacing w:before="120" w:after="120" w:line="240" w:lineRule="auto"/>
              <w:ind w:left="360"/>
              <w:jc w:val="center"/>
            </w:pPr>
            <w:r>
              <w:object w:dxaOrig="5482" w:dyaOrig="3650" w14:anchorId="12457C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4pt;height:182.05pt" o:ole="">
                  <v:imagedata r:id="rId16" o:title=""/>
                </v:shape>
                <o:OLEObject Type="Embed" ProgID="Visio.Drawing.11" ShapeID="_x0000_i1025" DrawAspect="Content" ObjectID="_1673942300" r:id="rId17"/>
              </w:object>
            </w:r>
          </w:p>
          <w:p w14:paraId="2F839BA7" w14:textId="77777777" w:rsidR="00973828" w:rsidRDefault="00973828" w:rsidP="00973828">
            <w:pPr>
              <w:pStyle w:val="aff"/>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Based on this RF part, the insertion loss has a typical value of 1.18 and maximum of 1.44 dB for n78 band (3.3 to 3.8 GHz). In our analysis, we considered a 1.44 dB insertion loss (worst case) for all antenna ports.</w:t>
            </w:r>
          </w:p>
          <w:p w14:paraId="66F71D5F" w14:textId="77777777" w:rsidR="00973828" w:rsidRDefault="00973828" w:rsidP="00973828">
            <w:pPr>
              <w:pStyle w:val="aff"/>
              <w:widowControl w:val="0"/>
              <w:numPr>
                <w:ilvl w:val="0"/>
                <w:numId w:val="48"/>
              </w:numPr>
              <w:snapToGrid w:val="0"/>
              <w:spacing w:before="120" w:after="120" w:line="240" w:lineRule="auto"/>
              <w:rPr>
                <w:rFonts w:eastAsiaTheme="minorEastAsia"/>
                <w:sz w:val="20"/>
                <w:szCs w:val="20"/>
              </w:rPr>
            </w:pPr>
            <w:r>
              <w:rPr>
                <w:rFonts w:eastAsiaTheme="minorEastAsia"/>
                <w:sz w:val="20"/>
                <w:szCs w:val="20"/>
              </w:rPr>
              <w:t xml:space="preserve">We are open consider (4+4) or (4+2) configuration which save on SRS resource overhead compared to 4+4+4. </w:t>
            </w:r>
          </w:p>
          <w:p w14:paraId="312EBF32" w14:textId="6450A448" w:rsidR="00973828" w:rsidRPr="00542607" w:rsidRDefault="00973828" w:rsidP="00973828">
            <w:pPr>
              <w:pStyle w:val="aff"/>
              <w:widowControl w:val="0"/>
              <w:numPr>
                <w:ilvl w:val="0"/>
                <w:numId w:val="48"/>
              </w:numPr>
              <w:snapToGrid w:val="0"/>
              <w:spacing w:before="120" w:after="120" w:line="240" w:lineRule="auto"/>
              <w:rPr>
                <w:rFonts w:eastAsiaTheme="minorEastAsia"/>
                <w:sz w:val="20"/>
                <w:szCs w:val="20"/>
              </w:rPr>
            </w:pPr>
            <w:r w:rsidRPr="00542607">
              <w:rPr>
                <w:rFonts w:eastAsiaTheme="minorEastAsia"/>
                <w:sz w:val="20"/>
                <w:szCs w:val="20"/>
              </w:rPr>
              <w:t>In genera</w:t>
            </w:r>
            <w:r>
              <w:rPr>
                <w:rFonts w:eastAsiaTheme="minorEastAsia"/>
                <w:sz w:val="20"/>
                <w:szCs w:val="20"/>
              </w:rPr>
              <w:t xml:space="preserve">l, </w:t>
            </w:r>
            <w:r w:rsidRPr="00542607">
              <w:rPr>
                <w:rFonts w:eastAsiaTheme="minorEastAsia"/>
                <w:sz w:val="20"/>
                <w:szCs w:val="20"/>
              </w:rPr>
              <w:t xml:space="preserve">there is tradeoff between 1TyR/2TyR </w:t>
            </w:r>
            <w:r w:rsidR="00513570">
              <w:rPr>
                <w:rFonts w:eastAsiaTheme="minorEastAsia"/>
                <w:sz w:val="20"/>
                <w:szCs w:val="20"/>
              </w:rPr>
              <w:t>and</w:t>
            </w:r>
            <w:r w:rsidRPr="00542607">
              <w:rPr>
                <w:rFonts w:eastAsiaTheme="minorEastAsia"/>
                <w:sz w:val="20"/>
                <w:szCs w:val="20"/>
              </w:rPr>
              <w:t xml:space="preserve"> 4TyR depending on SRS periodicity and mobility. It is not only for </w:t>
            </w:r>
            <w:r>
              <w:rPr>
                <w:rFonts w:eastAsiaTheme="minorEastAsia"/>
                <w:sz w:val="20"/>
                <w:szCs w:val="20"/>
              </w:rPr>
              <w:t>4</w:t>
            </w:r>
            <w:r w:rsidRPr="00542607">
              <w:rPr>
                <w:rFonts w:eastAsiaTheme="minorEastAsia"/>
                <w:sz w:val="20"/>
                <w:szCs w:val="20"/>
              </w:rPr>
              <w:t xml:space="preserve">T6R. In the appendix in our tdco, </w:t>
            </w:r>
            <w:r w:rsidR="00513570">
              <w:rPr>
                <w:rFonts w:eastAsiaTheme="minorEastAsia"/>
                <w:sz w:val="20"/>
                <w:szCs w:val="20"/>
              </w:rPr>
              <w:t>we showed</w:t>
            </w:r>
            <w:r>
              <w:rPr>
                <w:rFonts w:eastAsiaTheme="minorEastAsia"/>
                <w:sz w:val="20"/>
                <w:szCs w:val="20"/>
              </w:rPr>
              <w:t xml:space="preserve"> results show that 4T8R is inferior to 1T8R and 2T8R at low mobility. This is due to power gain for 1T8R (6dB) compared to 4T8R. The situation is totally different for high mobility where 4T8R/4T6R outperform due to channel again and decorrelation for 1T8R/1T6R.</w:t>
            </w:r>
          </w:p>
          <w:p w14:paraId="6969BA67" w14:textId="77777777"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lang w:eastAsia="ko-KR"/>
              </w:rPr>
              <w:lastRenderedPageBreak/>
              <w:drawing>
                <wp:inline distT="0" distB="0" distL="0" distR="0" wp14:anchorId="4173CE89" wp14:editId="12C72900">
                  <wp:extent cx="4509184" cy="1949644"/>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17520" cy="1953248"/>
                          </a:xfrm>
                          <a:prstGeom prst="rect">
                            <a:avLst/>
                          </a:prstGeom>
                        </pic:spPr>
                      </pic:pic>
                    </a:graphicData>
                  </a:graphic>
                </wp:inline>
              </w:drawing>
            </w:r>
          </w:p>
          <w:p w14:paraId="6C6F7596" w14:textId="1820E813" w:rsidR="00973828" w:rsidRDefault="00973828" w:rsidP="00513570">
            <w:pPr>
              <w:widowControl w:val="0"/>
              <w:snapToGrid w:val="0"/>
              <w:spacing w:before="120" w:after="120" w:line="240" w:lineRule="auto"/>
              <w:jc w:val="center"/>
              <w:rPr>
                <w:rFonts w:eastAsiaTheme="minorEastAsia"/>
                <w:sz w:val="20"/>
                <w:szCs w:val="20"/>
              </w:rPr>
            </w:pPr>
            <w:r w:rsidRPr="00542607">
              <w:rPr>
                <w:rFonts w:eastAsiaTheme="minorEastAsia"/>
                <w:noProof/>
                <w:sz w:val="20"/>
                <w:szCs w:val="20"/>
                <w:lang w:eastAsia="ko-KR"/>
              </w:rPr>
              <w:drawing>
                <wp:inline distT="0" distB="0" distL="0" distR="0" wp14:anchorId="7D7CA68F" wp14:editId="320EB9AE">
                  <wp:extent cx="4609581" cy="2088101"/>
                  <wp:effectExtent l="0" t="0" r="63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17507" cy="2091691"/>
                          </a:xfrm>
                          <a:prstGeom prst="rect">
                            <a:avLst/>
                          </a:prstGeom>
                        </pic:spPr>
                      </pic:pic>
                    </a:graphicData>
                  </a:graphic>
                </wp:inline>
              </w:drawing>
            </w:r>
          </w:p>
        </w:tc>
      </w:tr>
      <w:tr w:rsidR="001B7B2F" w14:paraId="1FB9E959" w14:textId="77777777" w:rsidTr="001B7B2F">
        <w:tc>
          <w:tcPr>
            <w:tcW w:w="1874" w:type="dxa"/>
          </w:tcPr>
          <w:p w14:paraId="4A8F2EE8" w14:textId="08E6E5BA" w:rsidR="001B7B2F" w:rsidRDefault="001B7B2F" w:rsidP="00A74CC5">
            <w:pPr>
              <w:widowControl w:val="0"/>
              <w:snapToGrid w:val="0"/>
              <w:spacing w:before="120" w:after="120" w:line="240" w:lineRule="auto"/>
              <w:rPr>
                <w:rFonts w:eastAsiaTheme="minorEastAsia"/>
                <w:sz w:val="20"/>
                <w:szCs w:val="20"/>
              </w:rPr>
            </w:pPr>
            <w:r>
              <w:rPr>
                <w:rFonts w:eastAsiaTheme="minorEastAsia"/>
                <w:sz w:val="20"/>
                <w:szCs w:val="20"/>
              </w:rPr>
              <w:lastRenderedPageBreak/>
              <w:t>Futurewei</w:t>
            </w:r>
          </w:p>
        </w:tc>
        <w:tc>
          <w:tcPr>
            <w:tcW w:w="7476" w:type="dxa"/>
          </w:tcPr>
          <w:p w14:paraId="72075E4F" w14:textId="6DDEDBE0" w:rsidR="001B7B2F" w:rsidRDefault="001B7B2F" w:rsidP="00A74CC5">
            <w:pPr>
              <w:widowControl w:val="0"/>
              <w:snapToGrid w:val="0"/>
              <w:spacing w:before="120" w:after="120" w:line="240" w:lineRule="auto"/>
              <w:rPr>
                <w:rFonts w:eastAsiaTheme="minorEastAsia"/>
                <w:sz w:val="20"/>
                <w:szCs w:val="20"/>
              </w:rPr>
            </w:pPr>
            <w:r>
              <w:rPr>
                <w:rFonts w:eastAsiaTheme="minorEastAsia"/>
                <w:sz w:val="20"/>
                <w:szCs w:val="20"/>
              </w:rPr>
              <w:t xml:space="preserve">We had a comment </w:t>
            </w:r>
            <w:r w:rsidR="000B51A6">
              <w:rPr>
                <w:rFonts w:eastAsiaTheme="minorEastAsia"/>
                <w:sz w:val="20"/>
                <w:szCs w:val="20"/>
              </w:rPr>
              <w:t xml:space="preserve">on (4+2) </w:t>
            </w:r>
            <w:r>
              <w:rPr>
                <w:rFonts w:eastAsiaTheme="minorEastAsia"/>
                <w:sz w:val="20"/>
                <w:szCs w:val="20"/>
              </w:rPr>
              <w:t xml:space="preserve">in our contribution. </w:t>
            </w:r>
            <w:r w:rsidR="00FF5690">
              <w:rPr>
                <w:rFonts w:eastAsiaTheme="minorEastAsia"/>
                <w:sz w:val="20"/>
                <w:szCs w:val="20"/>
              </w:rPr>
              <w:t>The per-port Tx power seems different for 4 and 2, with 3 dB difference. As far as we understand, the power change could lead to problems.</w:t>
            </w:r>
          </w:p>
        </w:tc>
      </w:tr>
      <w:tr w:rsidR="00181398" w14:paraId="3C5AF5CB" w14:textId="77777777" w:rsidTr="001B7B2F">
        <w:tc>
          <w:tcPr>
            <w:tcW w:w="1874" w:type="dxa"/>
          </w:tcPr>
          <w:p w14:paraId="329E6AFA" w14:textId="471510F8" w:rsidR="00181398" w:rsidRDefault="00181398" w:rsidP="00181398">
            <w:pPr>
              <w:widowControl w:val="0"/>
              <w:snapToGrid w:val="0"/>
              <w:spacing w:before="120" w:after="120" w:line="240" w:lineRule="auto"/>
              <w:rPr>
                <w:rFonts w:eastAsiaTheme="minorEastAsia"/>
                <w:sz w:val="20"/>
                <w:szCs w:val="20"/>
              </w:rPr>
            </w:pPr>
            <w:r>
              <w:rPr>
                <w:rFonts w:eastAsia="맑은 고딕" w:hint="eastAsia"/>
                <w:sz w:val="20"/>
                <w:szCs w:val="20"/>
                <w:lang w:eastAsia="ko-KR"/>
              </w:rPr>
              <w:t>Samsung</w:t>
            </w:r>
          </w:p>
        </w:tc>
        <w:tc>
          <w:tcPr>
            <w:tcW w:w="7476" w:type="dxa"/>
          </w:tcPr>
          <w:p w14:paraId="027ACEC4" w14:textId="0E38C28E" w:rsidR="00181398" w:rsidRDefault="00181398" w:rsidP="00181398">
            <w:pPr>
              <w:widowControl w:val="0"/>
              <w:snapToGrid w:val="0"/>
              <w:spacing w:before="120" w:after="120" w:line="240" w:lineRule="auto"/>
              <w:rPr>
                <w:rFonts w:eastAsiaTheme="minorEastAsia"/>
                <w:sz w:val="20"/>
                <w:szCs w:val="20"/>
              </w:rPr>
            </w:pPr>
            <w:r>
              <w:rPr>
                <w:rFonts w:eastAsia="맑은 고딕" w:hint="eastAsia"/>
                <w:sz w:val="20"/>
                <w:szCs w:val="20"/>
                <w:lang w:eastAsia="ko-KR"/>
              </w:rPr>
              <w:t>We are ok with FL</w:t>
            </w:r>
            <w:r>
              <w:rPr>
                <w:rFonts w:eastAsia="맑은 고딕"/>
                <w:sz w:val="20"/>
                <w:szCs w:val="20"/>
                <w:lang w:eastAsia="ko-KR"/>
              </w:rPr>
              <w:t>’s proposal</w:t>
            </w:r>
          </w:p>
        </w:tc>
      </w:tr>
    </w:tbl>
    <w:p w14:paraId="20F3EE6A" w14:textId="77777777" w:rsidR="0016446D" w:rsidRPr="0016446D" w:rsidRDefault="0016446D">
      <w:pPr>
        <w:widowControl w:val="0"/>
        <w:snapToGrid w:val="0"/>
        <w:spacing w:before="120" w:after="120" w:line="240" w:lineRule="auto"/>
        <w:jc w:val="both"/>
        <w:rPr>
          <w:rFonts w:eastAsia="맑은 고딕"/>
          <w:sz w:val="20"/>
          <w:szCs w:val="20"/>
          <w:lang w:eastAsia="ko-KR"/>
        </w:rPr>
      </w:pPr>
    </w:p>
    <w:p w14:paraId="6007A93A" w14:textId="77777777" w:rsidR="0016446D" w:rsidRDefault="0016446D">
      <w:pPr>
        <w:widowControl w:val="0"/>
        <w:snapToGrid w:val="0"/>
        <w:spacing w:before="120" w:after="120" w:line="240" w:lineRule="auto"/>
        <w:jc w:val="both"/>
        <w:rPr>
          <w:rFonts w:eastAsia="맑은 고딕"/>
          <w:sz w:val="20"/>
          <w:szCs w:val="20"/>
          <w:lang w:eastAsia="ko-KR"/>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48A37215" w14:textId="5BD865D1" w:rsidR="00B670DB" w:rsidRPr="00F15980" w:rsidRDefault="00B670DB">
      <w:pPr>
        <w:widowControl w:val="0"/>
        <w:snapToGrid w:val="0"/>
        <w:spacing w:before="120" w:after="120" w:line="240" w:lineRule="auto"/>
        <w:jc w:val="both"/>
        <w:rPr>
          <w:rFonts w:eastAsia="Microsoft YaHei"/>
          <w:sz w:val="20"/>
          <w:szCs w:val="20"/>
        </w:rPr>
      </w:pPr>
    </w:p>
    <w:p w14:paraId="7B2CC0EB" w14:textId="77777777" w:rsidR="00BC77F1" w:rsidRDefault="00BC77F1">
      <w:pPr>
        <w:widowControl w:val="0"/>
        <w:snapToGrid w:val="0"/>
        <w:spacing w:before="120" w:after="120" w:line="240" w:lineRule="auto"/>
        <w:jc w:val="both"/>
        <w:rPr>
          <w:rFonts w:eastAsia="Microsoft YaHei"/>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A644DD" w:rsidRDefault="00F56196" w:rsidP="00F56196">
      <w:pPr>
        <w:widowControl w:val="0"/>
        <w:snapToGrid w:val="0"/>
        <w:spacing w:before="120" w:after="120" w:line="240" w:lineRule="auto"/>
        <w:jc w:val="center"/>
        <w:rPr>
          <w:rFonts w:eastAsia="Microsoft YaHei"/>
          <w:b/>
          <w:sz w:val="20"/>
          <w:szCs w:val="20"/>
        </w:rPr>
      </w:pPr>
      <w:r w:rsidRPr="00A644DD">
        <w:rPr>
          <w:rFonts w:eastAsia="Microsoft YaHei" w:hint="eastAsia"/>
          <w:b/>
          <w:sz w:val="20"/>
          <w:szCs w:val="20"/>
        </w:rPr>
        <w:t>T</w:t>
      </w:r>
      <w:r w:rsidRPr="00A644DD">
        <w:rPr>
          <w:rFonts w:eastAsia="Microsoft YaHei"/>
          <w:b/>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Enhance the determination of aperiodic SRS triggering offset, with at least one of the following alternatives</w:t>
            </w:r>
          </w:p>
          <w:p w14:paraId="00E3B032"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Indicate triggering offset in DCI explicitly or implicitly</w:t>
            </w:r>
          </w:p>
          <w:p w14:paraId="00E3B03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lastRenderedPageBreak/>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Use UE-specific DCI, e.g., extending DCI 0_1 without uplink data and without CSI</w:t>
            </w:r>
          </w:p>
          <w:p w14:paraId="00E3B039"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Use group-common DCI, e.g., extending DCI 2_3 for cases other than carrier switching</w:t>
            </w:r>
          </w:p>
          <w:p w14:paraId="00E3B03A"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he issue of phase discontinuity, interruption of SRS transmission by other UL signals, etc..</w:t>
            </w:r>
          </w:p>
          <w:p w14:paraId="00E3B046"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aff"/>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explicit or implicit indication of t</w:t>
            </w:r>
          </w:p>
          <w:p w14:paraId="00E3B053"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lastRenderedPageBreak/>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UL/DL DCI with data for aperiodic SRS</w:t>
            </w:r>
          </w:p>
          <w:p w14:paraId="00E3B058"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0: Increase the number of repetition symbols in one slot</w:t>
            </w:r>
          </w:p>
          <w:p w14:paraId="00E3B05F"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3: Subband-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resource</w:t>
            </w:r>
          </w:p>
          <w:p w14:paraId="00E3B067"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5: Dynamic change of SRS bandwidth with RB-level subband size scaling</w:t>
            </w:r>
          </w:p>
          <w:p w14:paraId="00E3B068"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Consider issues like gNB receiver 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Microsoft YaHei"/>
          <w:sz w:val="20"/>
          <w:szCs w:val="20"/>
        </w:rPr>
      </w:pPr>
    </w:p>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42</w:t>
      </w:r>
      <w:r>
        <w:rPr>
          <w:sz w:val="20"/>
          <w:szCs w:val="20"/>
          <w:lang w:eastAsia="x-none"/>
        </w:rPr>
        <w:t xml:space="preserve">, </w:t>
      </w:r>
      <w:r w:rsidRPr="00C87CAB">
        <w:rPr>
          <w:sz w:val="20"/>
          <w:szCs w:val="20"/>
          <w:lang w:eastAsia="x-none"/>
        </w:rPr>
        <w:t xml:space="preserve"> Enhancements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r w:rsidRPr="00C87CAB">
        <w:rPr>
          <w:sz w:val="20"/>
          <w:szCs w:val="20"/>
          <w:lang w:eastAsia="x-none"/>
        </w:rPr>
        <w:t>InterDigital, Inc.</w:t>
      </w:r>
    </w:p>
    <w:p w14:paraId="00E3B0CF"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Huawei, HiSilicon</w:t>
      </w:r>
    </w:p>
    <w:p w14:paraId="00E3B0D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lastRenderedPageBreak/>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r w:rsidRPr="00C87CAB">
        <w:rPr>
          <w:sz w:val="20"/>
          <w:szCs w:val="20"/>
          <w:lang w:eastAsia="x-none"/>
        </w:rPr>
        <w:t>Spreadtrum Communications</w:t>
      </w:r>
    </w:p>
    <w:p w14:paraId="00E3B0D9"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36FD85" w14:textId="77777777" w:rsidR="006662FB" w:rsidRDefault="006662FB" w:rsidP="0066336C">
      <w:pPr>
        <w:spacing w:after="0" w:line="240" w:lineRule="auto"/>
      </w:pPr>
      <w:r>
        <w:separator/>
      </w:r>
    </w:p>
  </w:endnote>
  <w:endnote w:type="continuationSeparator" w:id="0">
    <w:p w14:paraId="3A0561A8" w14:textId="77777777" w:rsidR="006662FB" w:rsidRDefault="006662FB"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F37C50" w14:textId="77777777" w:rsidR="006662FB" w:rsidRDefault="006662FB" w:rsidP="0066336C">
      <w:pPr>
        <w:spacing w:after="0" w:line="240" w:lineRule="auto"/>
      </w:pPr>
      <w:r>
        <w:separator/>
      </w:r>
    </w:p>
  </w:footnote>
  <w:footnote w:type="continuationSeparator" w:id="0">
    <w:p w14:paraId="583CB3F3" w14:textId="77777777" w:rsidR="006662FB" w:rsidRDefault="006662FB"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547EC"/>
    <w:multiLevelType w:val="hybridMultilevel"/>
    <w:tmpl w:val="0F98A3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15:restartNumberingAfterBreak="0">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644368"/>
    <w:multiLevelType w:val="hybridMultilevel"/>
    <w:tmpl w:val="C8EA6F98"/>
    <w:lvl w:ilvl="0" w:tplc="4CD8798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A811BC"/>
    <w:multiLevelType w:val="hybridMultilevel"/>
    <w:tmpl w:val="F81C0E9A"/>
    <w:lvl w:ilvl="0" w:tplc="8DFC89CC">
      <w:start w:val="8"/>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662C5E"/>
    <w:multiLevelType w:val="hybridMultilevel"/>
    <w:tmpl w:val="B8CCEF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0B16EF1"/>
    <w:multiLevelType w:val="hybridMultilevel"/>
    <w:tmpl w:val="B59C9D68"/>
    <w:lvl w:ilvl="0" w:tplc="B5A8667A">
      <w:numFmt w:val="bullet"/>
      <w:lvlText w:val="-"/>
      <w:lvlJc w:val="left"/>
      <w:pPr>
        <w:ind w:left="800" w:hanging="400"/>
      </w:pPr>
      <w:rPr>
        <w:rFonts w:ascii="Times" w:eastAsia="바탕" w:hAnsi="Times" w:cs="Time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A6048B"/>
    <w:multiLevelType w:val="hybridMultilevel"/>
    <w:tmpl w:val="ACC0CF4E"/>
    <w:lvl w:ilvl="0" w:tplc="71DA4FFA">
      <w:start w:val="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15:restartNumberingAfterBreak="0">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E3112D"/>
    <w:multiLevelType w:val="hybridMultilevel"/>
    <w:tmpl w:val="FF643060"/>
    <w:lvl w:ilvl="0" w:tplc="0766555A">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3" w15:restartNumberingAfterBreak="0">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6B5B86"/>
    <w:multiLevelType w:val="hybridMultilevel"/>
    <w:tmpl w:val="E626F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Microsoft YaHei" w:hAnsi="Times New Roman" w:cs="Times New Roman" w:hint="default"/>
        <w:b w:val="0"/>
        <w:sz w:val="20"/>
      </w:rPr>
    </w:lvl>
    <w:lvl w:ilvl="2">
      <w:start w:val="3"/>
      <w:numFmt w:val="decimal"/>
      <w:isLgl/>
      <w:lvlText w:val="%1.%2.%3"/>
      <w:lvlJc w:val="left"/>
      <w:pPr>
        <w:ind w:left="720" w:hanging="720"/>
      </w:pPr>
      <w:rPr>
        <w:rFonts w:ascii="Times New Roman" w:eastAsia="Microsoft YaHei" w:hAnsi="Times New Roman" w:cs="Times New Roman" w:hint="default"/>
        <w:b w:val="0"/>
        <w:sz w:val="20"/>
      </w:rPr>
    </w:lvl>
    <w:lvl w:ilvl="3">
      <w:start w:val="1"/>
      <w:numFmt w:val="decimal"/>
      <w:isLgl/>
      <w:lvlText w:val="%1.%2.%3.%4"/>
      <w:lvlJc w:val="left"/>
      <w:pPr>
        <w:ind w:left="720" w:hanging="720"/>
      </w:pPr>
      <w:rPr>
        <w:rFonts w:ascii="Times New Roman" w:eastAsia="Microsoft YaHei" w:hAnsi="Times New Roman" w:cs="Times New Roman" w:hint="default"/>
        <w:b w:val="0"/>
        <w:sz w:val="20"/>
      </w:rPr>
    </w:lvl>
    <w:lvl w:ilvl="4">
      <w:start w:val="1"/>
      <w:numFmt w:val="decimal"/>
      <w:isLgl/>
      <w:lvlText w:val="%1.%2.%3.%4.%5"/>
      <w:lvlJc w:val="left"/>
      <w:pPr>
        <w:ind w:left="720" w:hanging="720"/>
      </w:pPr>
      <w:rPr>
        <w:rFonts w:ascii="Times New Roman" w:eastAsia="Microsoft YaHei" w:hAnsi="Times New Roman" w:cs="Times New Roman" w:hint="default"/>
        <w:b w:val="0"/>
        <w:sz w:val="20"/>
      </w:rPr>
    </w:lvl>
    <w:lvl w:ilvl="5">
      <w:start w:val="1"/>
      <w:numFmt w:val="decimal"/>
      <w:isLgl/>
      <w:lvlText w:val="%1.%2.%3.%4.%5.%6"/>
      <w:lvlJc w:val="left"/>
      <w:pPr>
        <w:ind w:left="1080" w:hanging="1080"/>
      </w:pPr>
      <w:rPr>
        <w:rFonts w:ascii="Times New Roman" w:eastAsia="Microsoft YaHei" w:hAnsi="Times New Roman" w:cs="Times New Roman" w:hint="default"/>
        <w:b w:val="0"/>
        <w:sz w:val="20"/>
      </w:rPr>
    </w:lvl>
    <w:lvl w:ilvl="6">
      <w:start w:val="1"/>
      <w:numFmt w:val="decimal"/>
      <w:isLgl/>
      <w:lvlText w:val="%1.%2.%3.%4.%5.%6.%7"/>
      <w:lvlJc w:val="left"/>
      <w:pPr>
        <w:ind w:left="1080" w:hanging="1080"/>
      </w:pPr>
      <w:rPr>
        <w:rFonts w:ascii="Times New Roman" w:eastAsia="Microsoft YaHei" w:hAnsi="Times New Roman" w:cs="Times New Roman" w:hint="default"/>
        <w:b w:val="0"/>
        <w:sz w:val="20"/>
      </w:rPr>
    </w:lvl>
    <w:lvl w:ilvl="7">
      <w:start w:val="1"/>
      <w:numFmt w:val="decimal"/>
      <w:isLgl/>
      <w:lvlText w:val="%1.%2.%3.%4.%5.%6.%7.%8"/>
      <w:lvlJc w:val="left"/>
      <w:pPr>
        <w:ind w:left="1440" w:hanging="1440"/>
      </w:pPr>
      <w:rPr>
        <w:rFonts w:ascii="Times New Roman" w:eastAsia="Microsoft YaHei" w:hAnsi="Times New Roman" w:cs="Times New Roman" w:hint="default"/>
        <w:b w:val="0"/>
        <w:sz w:val="20"/>
      </w:rPr>
    </w:lvl>
    <w:lvl w:ilvl="8">
      <w:start w:val="1"/>
      <w:numFmt w:val="decimal"/>
      <w:isLgl/>
      <w:lvlText w:val="%1.%2.%3.%4.%5.%6.%7.%8.%9"/>
      <w:lvlJc w:val="left"/>
      <w:pPr>
        <w:ind w:left="1440" w:hanging="1440"/>
      </w:pPr>
      <w:rPr>
        <w:rFonts w:ascii="Times New Roman" w:eastAsia="Microsoft YaHei" w:hAnsi="Times New Roman" w:cs="Times New Roman" w:hint="default"/>
        <w:b w:val="0"/>
        <w:sz w:val="20"/>
      </w:rPr>
    </w:lvl>
  </w:abstractNum>
  <w:abstractNum w:abstractNumId="38" w15:restartNumberingAfterBreak="0">
    <w:nsid w:val="65D85C64"/>
    <w:multiLevelType w:val="hybridMultilevel"/>
    <w:tmpl w:val="E9B69B6E"/>
    <w:lvl w:ilvl="0" w:tplc="1F461CAA">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15:restartNumberingAfterBreak="0">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E296714"/>
    <w:multiLevelType w:val="hybridMultilevel"/>
    <w:tmpl w:val="C30E8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4" w15:restartNumberingAfterBreak="0">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3A7E85"/>
    <w:multiLevelType w:val="hybridMultilevel"/>
    <w:tmpl w:val="56CC4B1A"/>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504E3A64">
      <w:start w:val="2"/>
      <w:numFmt w:val="bullet"/>
      <w:lvlText w:val="-"/>
      <w:lvlJc w:val="left"/>
      <w:pPr>
        <w:ind w:left="1680" w:hanging="420"/>
      </w:pPr>
      <w:rPr>
        <w:rFonts w:ascii="Times New Roman" w:hAnsi="Times New Roman" w:cs="Times New Roman" w:hint="default"/>
        <w:sz w:val="20"/>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3"/>
  </w:num>
  <w:num w:numId="2">
    <w:abstractNumId w:val="17"/>
  </w:num>
  <w:num w:numId="3">
    <w:abstractNumId w:val="3"/>
  </w:num>
  <w:num w:numId="4">
    <w:abstractNumId w:val="22"/>
  </w:num>
  <w:num w:numId="5">
    <w:abstractNumId w:val="19"/>
  </w:num>
  <w:num w:numId="6">
    <w:abstractNumId w:val="33"/>
  </w:num>
  <w:num w:numId="7">
    <w:abstractNumId w:val="18"/>
  </w:num>
  <w:num w:numId="8">
    <w:abstractNumId w:val="39"/>
  </w:num>
  <w:num w:numId="9">
    <w:abstractNumId w:val="36"/>
  </w:num>
  <w:num w:numId="10">
    <w:abstractNumId w:val="44"/>
  </w:num>
  <w:num w:numId="11">
    <w:abstractNumId w:val="28"/>
  </w:num>
  <w:num w:numId="12">
    <w:abstractNumId w:val="35"/>
  </w:num>
  <w:num w:numId="13">
    <w:abstractNumId w:val="34"/>
  </w:num>
  <w:num w:numId="14">
    <w:abstractNumId w:val="41"/>
  </w:num>
  <w:num w:numId="15">
    <w:abstractNumId w:val="7"/>
  </w:num>
  <w:num w:numId="16">
    <w:abstractNumId w:val="10"/>
  </w:num>
  <w:num w:numId="17">
    <w:abstractNumId w:val="30"/>
  </w:num>
  <w:num w:numId="18">
    <w:abstractNumId w:val="24"/>
  </w:num>
  <w:num w:numId="19">
    <w:abstractNumId w:val="6"/>
  </w:num>
  <w:num w:numId="20">
    <w:abstractNumId w:val="29"/>
  </w:num>
  <w:num w:numId="21">
    <w:abstractNumId w:val="23"/>
  </w:num>
  <w:num w:numId="22">
    <w:abstractNumId w:val="4"/>
  </w:num>
  <w:num w:numId="23">
    <w:abstractNumId w:val="27"/>
  </w:num>
  <w:num w:numId="24">
    <w:abstractNumId w:val="32"/>
  </w:num>
  <w:num w:numId="25">
    <w:abstractNumId w:val="25"/>
  </w:num>
  <w:num w:numId="26">
    <w:abstractNumId w:val="9"/>
  </w:num>
  <w:num w:numId="27">
    <w:abstractNumId w:val="45"/>
  </w:num>
  <w:num w:numId="28">
    <w:abstractNumId w:val="10"/>
  </w:num>
  <w:num w:numId="29">
    <w:abstractNumId w:val="11"/>
  </w:num>
  <w:num w:numId="30">
    <w:abstractNumId w:val="14"/>
  </w:num>
  <w:num w:numId="31">
    <w:abstractNumId w:val="31"/>
  </w:num>
  <w:num w:numId="32">
    <w:abstractNumId w:val="2"/>
  </w:num>
  <w:num w:numId="33">
    <w:abstractNumId w:val="37"/>
  </w:num>
  <w:num w:numId="34">
    <w:abstractNumId w:val="21"/>
  </w:num>
  <w:num w:numId="35">
    <w:abstractNumId w:val="8"/>
  </w:num>
  <w:num w:numId="36">
    <w:abstractNumId w:val="16"/>
  </w:num>
  <w:num w:numId="37">
    <w:abstractNumId w:val="20"/>
  </w:num>
  <w:num w:numId="38">
    <w:abstractNumId w:val="1"/>
  </w:num>
  <w:num w:numId="39">
    <w:abstractNumId w:val="40"/>
  </w:num>
  <w:num w:numId="40">
    <w:abstractNumId w:val="46"/>
  </w:num>
  <w:num w:numId="41">
    <w:abstractNumId w:val="5"/>
  </w:num>
  <w:num w:numId="42">
    <w:abstractNumId w:val="15"/>
  </w:num>
  <w:num w:numId="43">
    <w:abstractNumId w:val="38"/>
  </w:num>
  <w:num w:numId="44">
    <w:abstractNumId w:val="42"/>
  </w:num>
  <w:num w:numId="45">
    <w:abstractNumId w:val="13"/>
  </w:num>
  <w:num w:numId="46">
    <w:abstractNumId w:val="12"/>
  </w:num>
  <w:num w:numId="47">
    <w:abstractNumId w:val="26"/>
  </w:num>
  <w:num w:numId="48">
    <w:abstractNumId w:val="0"/>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0" w:nlCheck="1" w:checkStyle="0"/>
  <w:activeWritingStyle w:appName="MSWord" w:lang="fr-FR" w:vendorID="64" w:dllVersion="4096" w:nlCheck="1" w:checkStyle="0"/>
  <w:activeWritingStyle w:appName="MSWord" w:lang="en-GB" w:vendorID="64" w:dllVersion="131078" w:nlCheck="1" w:checkStyle="1"/>
  <w:activeWritingStyle w:appName="MSWord" w:lang="en-US" w:vendorID="64" w:dllVersion="131078" w:nlCheck="1" w:checkStyle="1"/>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0EE5"/>
    <w:rsid w:val="00002709"/>
    <w:rsid w:val="00002845"/>
    <w:rsid w:val="00002D13"/>
    <w:rsid w:val="00005B5F"/>
    <w:rsid w:val="00006DD2"/>
    <w:rsid w:val="000079B4"/>
    <w:rsid w:val="00007B94"/>
    <w:rsid w:val="00007FF0"/>
    <w:rsid w:val="000101F0"/>
    <w:rsid w:val="0001098C"/>
    <w:rsid w:val="00010BAD"/>
    <w:rsid w:val="00012792"/>
    <w:rsid w:val="000131A6"/>
    <w:rsid w:val="00015551"/>
    <w:rsid w:val="0001592B"/>
    <w:rsid w:val="00017741"/>
    <w:rsid w:val="00017898"/>
    <w:rsid w:val="000200CD"/>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10A6"/>
    <w:rsid w:val="00042192"/>
    <w:rsid w:val="000432FD"/>
    <w:rsid w:val="000433FE"/>
    <w:rsid w:val="0004396D"/>
    <w:rsid w:val="000444D8"/>
    <w:rsid w:val="00044958"/>
    <w:rsid w:val="00046DDD"/>
    <w:rsid w:val="00046F0A"/>
    <w:rsid w:val="00047235"/>
    <w:rsid w:val="000517DF"/>
    <w:rsid w:val="00051A24"/>
    <w:rsid w:val="00051A72"/>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588E"/>
    <w:rsid w:val="00066B0A"/>
    <w:rsid w:val="00070D1C"/>
    <w:rsid w:val="00071022"/>
    <w:rsid w:val="000710A2"/>
    <w:rsid w:val="000726E6"/>
    <w:rsid w:val="00074970"/>
    <w:rsid w:val="00075BBA"/>
    <w:rsid w:val="00075FB3"/>
    <w:rsid w:val="00077DDF"/>
    <w:rsid w:val="00081B90"/>
    <w:rsid w:val="0008346D"/>
    <w:rsid w:val="0008405A"/>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387"/>
    <w:rsid w:val="000B095E"/>
    <w:rsid w:val="000B1049"/>
    <w:rsid w:val="000B2C56"/>
    <w:rsid w:val="000B2E6D"/>
    <w:rsid w:val="000B3863"/>
    <w:rsid w:val="000B3AC6"/>
    <w:rsid w:val="000B3EE3"/>
    <w:rsid w:val="000B47D2"/>
    <w:rsid w:val="000B4F76"/>
    <w:rsid w:val="000B51A6"/>
    <w:rsid w:val="000B5772"/>
    <w:rsid w:val="000B6D3B"/>
    <w:rsid w:val="000B6ED6"/>
    <w:rsid w:val="000C0181"/>
    <w:rsid w:val="000C31F5"/>
    <w:rsid w:val="000C4523"/>
    <w:rsid w:val="000C63E7"/>
    <w:rsid w:val="000D0B1B"/>
    <w:rsid w:val="000D1600"/>
    <w:rsid w:val="000D1743"/>
    <w:rsid w:val="000D2F9B"/>
    <w:rsid w:val="000D35BB"/>
    <w:rsid w:val="000D54E0"/>
    <w:rsid w:val="000D62C9"/>
    <w:rsid w:val="000D6851"/>
    <w:rsid w:val="000D794D"/>
    <w:rsid w:val="000D7FEF"/>
    <w:rsid w:val="000E1D81"/>
    <w:rsid w:val="000E1F1D"/>
    <w:rsid w:val="000E2EB4"/>
    <w:rsid w:val="000E3C73"/>
    <w:rsid w:val="000E4324"/>
    <w:rsid w:val="000E70CC"/>
    <w:rsid w:val="000F0912"/>
    <w:rsid w:val="000F6777"/>
    <w:rsid w:val="00100991"/>
    <w:rsid w:val="0010142B"/>
    <w:rsid w:val="001024C6"/>
    <w:rsid w:val="001025B3"/>
    <w:rsid w:val="00103CD9"/>
    <w:rsid w:val="00105A4D"/>
    <w:rsid w:val="00106C14"/>
    <w:rsid w:val="00110AA6"/>
    <w:rsid w:val="00112B1A"/>
    <w:rsid w:val="0011388E"/>
    <w:rsid w:val="00113C5D"/>
    <w:rsid w:val="00114193"/>
    <w:rsid w:val="001143F4"/>
    <w:rsid w:val="001147A3"/>
    <w:rsid w:val="00114F3D"/>
    <w:rsid w:val="0011692A"/>
    <w:rsid w:val="00120798"/>
    <w:rsid w:val="00120D17"/>
    <w:rsid w:val="00121034"/>
    <w:rsid w:val="0012235A"/>
    <w:rsid w:val="001230DE"/>
    <w:rsid w:val="00123C0A"/>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5D82"/>
    <w:rsid w:val="00156DDB"/>
    <w:rsid w:val="00156F5D"/>
    <w:rsid w:val="00160D4E"/>
    <w:rsid w:val="00162A1F"/>
    <w:rsid w:val="0016446D"/>
    <w:rsid w:val="00166FFF"/>
    <w:rsid w:val="00167303"/>
    <w:rsid w:val="00167D8C"/>
    <w:rsid w:val="00167D98"/>
    <w:rsid w:val="00171999"/>
    <w:rsid w:val="001722B7"/>
    <w:rsid w:val="00172A27"/>
    <w:rsid w:val="00173D00"/>
    <w:rsid w:val="00175416"/>
    <w:rsid w:val="00180723"/>
    <w:rsid w:val="00180DC3"/>
    <w:rsid w:val="00180E7A"/>
    <w:rsid w:val="00181398"/>
    <w:rsid w:val="0018267C"/>
    <w:rsid w:val="00182B2D"/>
    <w:rsid w:val="00186081"/>
    <w:rsid w:val="00190601"/>
    <w:rsid w:val="00192096"/>
    <w:rsid w:val="001921DA"/>
    <w:rsid w:val="0019267A"/>
    <w:rsid w:val="00192DD9"/>
    <w:rsid w:val="00193292"/>
    <w:rsid w:val="00193A84"/>
    <w:rsid w:val="001948BF"/>
    <w:rsid w:val="00195995"/>
    <w:rsid w:val="00196571"/>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5F2"/>
    <w:rsid w:val="001B0DFB"/>
    <w:rsid w:val="001B0E53"/>
    <w:rsid w:val="001B151B"/>
    <w:rsid w:val="001B1C2E"/>
    <w:rsid w:val="001B1CAB"/>
    <w:rsid w:val="001B1DB8"/>
    <w:rsid w:val="001B23DA"/>
    <w:rsid w:val="001B2A26"/>
    <w:rsid w:val="001B2F49"/>
    <w:rsid w:val="001B36C5"/>
    <w:rsid w:val="001B3ADB"/>
    <w:rsid w:val="001B4F40"/>
    <w:rsid w:val="001B5E7A"/>
    <w:rsid w:val="001B6889"/>
    <w:rsid w:val="001B70DC"/>
    <w:rsid w:val="001B75D4"/>
    <w:rsid w:val="001B7B2F"/>
    <w:rsid w:val="001C03C2"/>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2DC9"/>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27F2D"/>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155"/>
    <w:rsid w:val="00245DA6"/>
    <w:rsid w:val="002466A2"/>
    <w:rsid w:val="002467F5"/>
    <w:rsid w:val="00246D20"/>
    <w:rsid w:val="00246D5A"/>
    <w:rsid w:val="00246EE8"/>
    <w:rsid w:val="00246F09"/>
    <w:rsid w:val="00247229"/>
    <w:rsid w:val="00247465"/>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95D"/>
    <w:rsid w:val="00295E8A"/>
    <w:rsid w:val="00296103"/>
    <w:rsid w:val="002A0A15"/>
    <w:rsid w:val="002A0AC4"/>
    <w:rsid w:val="002A0F42"/>
    <w:rsid w:val="002A114B"/>
    <w:rsid w:val="002A1A38"/>
    <w:rsid w:val="002A1F97"/>
    <w:rsid w:val="002A238E"/>
    <w:rsid w:val="002A28AB"/>
    <w:rsid w:val="002A3153"/>
    <w:rsid w:val="002A3253"/>
    <w:rsid w:val="002A422A"/>
    <w:rsid w:val="002A671D"/>
    <w:rsid w:val="002B0443"/>
    <w:rsid w:val="002B088D"/>
    <w:rsid w:val="002B1AA4"/>
    <w:rsid w:val="002B21FE"/>
    <w:rsid w:val="002B2A6E"/>
    <w:rsid w:val="002B3463"/>
    <w:rsid w:val="002B4A75"/>
    <w:rsid w:val="002B6475"/>
    <w:rsid w:val="002B727B"/>
    <w:rsid w:val="002B7677"/>
    <w:rsid w:val="002C1BCD"/>
    <w:rsid w:val="002C2828"/>
    <w:rsid w:val="002C3D93"/>
    <w:rsid w:val="002C3F13"/>
    <w:rsid w:val="002C3FBD"/>
    <w:rsid w:val="002C4CC4"/>
    <w:rsid w:val="002C5306"/>
    <w:rsid w:val="002C5B88"/>
    <w:rsid w:val="002C61F7"/>
    <w:rsid w:val="002C6EEB"/>
    <w:rsid w:val="002D05A3"/>
    <w:rsid w:val="002D234D"/>
    <w:rsid w:val="002D34B8"/>
    <w:rsid w:val="002D4EF9"/>
    <w:rsid w:val="002D5182"/>
    <w:rsid w:val="002D5DB8"/>
    <w:rsid w:val="002D668F"/>
    <w:rsid w:val="002D6A65"/>
    <w:rsid w:val="002D6F61"/>
    <w:rsid w:val="002E003C"/>
    <w:rsid w:val="002E1FF2"/>
    <w:rsid w:val="002E2687"/>
    <w:rsid w:val="002E2B60"/>
    <w:rsid w:val="002E3275"/>
    <w:rsid w:val="002E4A21"/>
    <w:rsid w:val="002E508C"/>
    <w:rsid w:val="002E508E"/>
    <w:rsid w:val="002E5242"/>
    <w:rsid w:val="002E52EB"/>
    <w:rsid w:val="002E599F"/>
    <w:rsid w:val="002E60E5"/>
    <w:rsid w:val="002E6956"/>
    <w:rsid w:val="002E6DD1"/>
    <w:rsid w:val="002E6EC8"/>
    <w:rsid w:val="002E753B"/>
    <w:rsid w:val="002E78A1"/>
    <w:rsid w:val="002E78E0"/>
    <w:rsid w:val="002F0F10"/>
    <w:rsid w:val="002F13F8"/>
    <w:rsid w:val="002F1A93"/>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0C3C"/>
    <w:rsid w:val="003215D8"/>
    <w:rsid w:val="00322C02"/>
    <w:rsid w:val="00322FD4"/>
    <w:rsid w:val="00323FDC"/>
    <w:rsid w:val="003247BB"/>
    <w:rsid w:val="00324CB0"/>
    <w:rsid w:val="003256DA"/>
    <w:rsid w:val="00326623"/>
    <w:rsid w:val="00327A0F"/>
    <w:rsid w:val="00331CBA"/>
    <w:rsid w:val="00332A7A"/>
    <w:rsid w:val="00332D85"/>
    <w:rsid w:val="003331D5"/>
    <w:rsid w:val="00333C33"/>
    <w:rsid w:val="003350E3"/>
    <w:rsid w:val="003365D4"/>
    <w:rsid w:val="00336DBE"/>
    <w:rsid w:val="00337F4E"/>
    <w:rsid w:val="0034035D"/>
    <w:rsid w:val="0034258B"/>
    <w:rsid w:val="00343170"/>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3460"/>
    <w:rsid w:val="003841BD"/>
    <w:rsid w:val="00384748"/>
    <w:rsid w:val="00385732"/>
    <w:rsid w:val="00386B66"/>
    <w:rsid w:val="0039087B"/>
    <w:rsid w:val="0039447A"/>
    <w:rsid w:val="0039546E"/>
    <w:rsid w:val="003957E5"/>
    <w:rsid w:val="003976EC"/>
    <w:rsid w:val="003A13D9"/>
    <w:rsid w:val="003A5DBB"/>
    <w:rsid w:val="003B10B0"/>
    <w:rsid w:val="003B3BF5"/>
    <w:rsid w:val="003B45F5"/>
    <w:rsid w:val="003B60FC"/>
    <w:rsid w:val="003B6420"/>
    <w:rsid w:val="003B706A"/>
    <w:rsid w:val="003C1E89"/>
    <w:rsid w:val="003C4166"/>
    <w:rsid w:val="003C5473"/>
    <w:rsid w:val="003D096C"/>
    <w:rsid w:val="003D0ACA"/>
    <w:rsid w:val="003D1584"/>
    <w:rsid w:val="003D1936"/>
    <w:rsid w:val="003D3D28"/>
    <w:rsid w:val="003D3E70"/>
    <w:rsid w:val="003D4590"/>
    <w:rsid w:val="003D4887"/>
    <w:rsid w:val="003D6847"/>
    <w:rsid w:val="003E05A9"/>
    <w:rsid w:val="003E0612"/>
    <w:rsid w:val="003E0C5B"/>
    <w:rsid w:val="003E24C2"/>
    <w:rsid w:val="003E2A38"/>
    <w:rsid w:val="003E2AF0"/>
    <w:rsid w:val="003E34D2"/>
    <w:rsid w:val="003E45B9"/>
    <w:rsid w:val="003E52B9"/>
    <w:rsid w:val="003E590B"/>
    <w:rsid w:val="003E7C20"/>
    <w:rsid w:val="003F0679"/>
    <w:rsid w:val="003F24B7"/>
    <w:rsid w:val="003F2E80"/>
    <w:rsid w:val="003F38CD"/>
    <w:rsid w:val="003F454E"/>
    <w:rsid w:val="003F4F94"/>
    <w:rsid w:val="003F5D70"/>
    <w:rsid w:val="003F6FB8"/>
    <w:rsid w:val="003F7591"/>
    <w:rsid w:val="00402A6C"/>
    <w:rsid w:val="00402C4F"/>
    <w:rsid w:val="004030F2"/>
    <w:rsid w:val="004032BD"/>
    <w:rsid w:val="004039E9"/>
    <w:rsid w:val="004065BF"/>
    <w:rsid w:val="00407253"/>
    <w:rsid w:val="00410068"/>
    <w:rsid w:val="00410071"/>
    <w:rsid w:val="004104C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2F8F"/>
    <w:rsid w:val="00434062"/>
    <w:rsid w:val="004356F9"/>
    <w:rsid w:val="00435852"/>
    <w:rsid w:val="004373CB"/>
    <w:rsid w:val="004377F1"/>
    <w:rsid w:val="00440233"/>
    <w:rsid w:val="004405E4"/>
    <w:rsid w:val="00441736"/>
    <w:rsid w:val="00441EF3"/>
    <w:rsid w:val="004426CF"/>
    <w:rsid w:val="0044307B"/>
    <w:rsid w:val="004430DC"/>
    <w:rsid w:val="00443A26"/>
    <w:rsid w:val="00444BFD"/>
    <w:rsid w:val="00444D00"/>
    <w:rsid w:val="0044540F"/>
    <w:rsid w:val="00446A9C"/>
    <w:rsid w:val="004475CC"/>
    <w:rsid w:val="0044786E"/>
    <w:rsid w:val="00447BD8"/>
    <w:rsid w:val="00451A0D"/>
    <w:rsid w:val="004525F6"/>
    <w:rsid w:val="00456104"/>
    <w:rsid w:val="00461B19"/>
    <w:rsid w:val="00462D2F"/>
    <w:rsid w:val="0046432D"/>
    <w:rsid w:val="00464350"/>
    <w:rsid w:val="0046520D"/>
    <w:rsid w:val="00465A47"/>
    <w:rsid w:val="0046638D"/>
    <w:rsid w:val="004673B5"/>
    <w:rsid w:val="00471278"/>
    <w:rsid w:val="004712CB"/>
    <w:rsid w:val="00471FAD"/>
    <w:rsid w:val="00472851"/>
    <w:rsid w:val="004733A4"/>
    <w:rsid w:val="0047490C"/>
    <w:rsid w:val="0047748A"/>
    <w:rsid w:val="00482C78"/>
    <w:rsid w:val="00482E1A"/>
    <w:rsid w:val="00483121"/>
    <w:rsid w:val="00483FDB"/>
    <w:rsid w:val="004845BC"/>
    <w:rsid w:val="00485A0F"/>
    <w:rsid w:val="00485BFA"/>
    <w:rsid w:val="00485EFD"/>
    <w:rsid w:val="00487189"/>
    <w:rsid w:val="00490407"/>
    <w:rsid w:val="00491216"/>
    <w:rsid w:val="00491316"/>
    <w:rsid w:val="004937B6"/>
    <w:rsid w:val="00493B74"/>
    <w:rsid w:val="00494429"/>
    <w:rsid w:val="0049626E"/>
    <w:rsid w:val="004A01BD"/>
    <w:rsid w:val="004A09B9"/>
    <w:rsid w:val="004A10F2"/>
    <w:rsid w:val="004A1FCD"/>
    <w:rsid w:val="004A5E8C"/>
    <w:rsid w:val="004A67AC"/>
    <w:rsid w:val="004A79C7"/>
    <w:rsid w:val="004A7ECA"/>
    <w:rsid w:val="004B13E0"/>
    <w:rsid w:val="004B494C"/>
    <w:rsid w:val="004B5D86"/>
    <w:rsid w:val="004C221A"/>
    <w:rsid w:val="004C3EE8"/>
    <w:rsid w:val="004C5118"/>
    <w:rsid w:val="004C518C"/>
    <w:rsid w:val="004C67AC"/>
    <w:rsid w:val="004C7B37"/>
    <w:rsid w:val="004D05F9"/>
    <w:rsid w:val="004D0904"/>
    <w:rsid w:val="004D2B74"/>
    <w:rsid w:val="004D2FF8"/>
    <w:rsid w:val="004D3EA4"/>
    <w:rsid w:val="004D5771"/>
    <w:rsid w:val="004D60AE"/>
    <w:rsid w:val="004D6CC2"/>
    <w:rsid w:val="004E1128"/>
    <w:rsid w:val="004E1E2D"/>
    <w:rsid w:val="004E228E"/>
    <w:rsid w:val="004E2411"/>
    <w:rsid w:val="004E2A39"/>
    <w:rsid w:val="004E34C7"/>
    <w:rsid w:val="004E479B"/>
    <w:rsid w:val="004F16DD"/>
    <w:rsid w:val="004F267F"/>
    <w:rsid w:val="004F42C9"/>
    <w:rsid w:val="004F6D29"/>
    <w:rsid w:val="005023F7"/>
    <w:rsid w:val="00503988"/>
    <w:rsid w:val="005040CC"/>
    <w:rsid w:val="005046ED"/>
    <w:rsid w:val="00504AD3"/>
    <w:rsid w:val="005061F5"/>
    <w:rsid w:val="00506886"/>
    <w:rsid w:val="00507A82"/>
    <w:rsid w:val="005109F8"/>
    <w:rsid w:val="00511AC5"/>
    <w:rsid w:val="00513570"/>
    <w:rsid w:val="00513641"/>
    <w:rsid w:val="00513B60"/>
    <w:rsid w:val="00514DC5"/>
    <w:rsid w:val="00515754"/>
    <w:rsid w:val="00516011"/>
    <w:rsid w:val="005166A3"/>
    <w:rsid w:val="0051764F"/>
    <w:rsid w:val="00517D1D"/>
    <w:rsid w:val="00517FE1"/>
    <w:rsid w:val="005201D6"/>
    <w:rsid w:val="00520978"/>
    <w:rsid w:val="00520D91"/>
    <w:rsid w:val="00522ACC"/>
    <w:rsid w:val="00522C0D"/>
    <w:rsid w:val="00523A95"/>
    <w:rsid w:val="00523B71"/>
    <w:rsid w:val="00523D7B"/>
    <w:rsid w:val="0052606D"/>
    <w:rsid w:val="0052662D"/>
    <w:rsid w:val="005300DE"/>
    <w:rsid w:val="00531E2A"/>
    <w:rsid w:val="005328A7"/>
    <w:rsid w:val="00532FAC"/>
    <w:rsid w:val="00533D6D"/>
    <w:rsid w:val="00533FB1"/>
    <w:rsid w:val="005354B5"/>
    <w:rsid w:val="00535E39"/>
    <w:rsid w:val="00536E49"/>
    <w:rsid w:val="005370FE"/>
    <w:rsid w:val="0054113B"/>
    <w:rsid w:val="005425C4"/>
    <w:rsid w:val="00542CF3"/>
    <w:rsid w:val="00543246"/>
    <w:rsid w:val="0054365A"/>
    <w:rsid w:val="00545BBE"/>
    <w:rsid w:val="005463D5"/>
    <w:rsid w:val="005504C6"/>
    <w:rsid w:val="0055084D"/>
    <w:rsid w:val="005510B1"/>
    <w:rsid w:val="00551942"/>
    <w:rsid w:val="00552606"/>
    <w:rsid w:val="00554E33"/>
    <w:rsid w:val="00555775"/>
    <w:rsid w:val="0056057D"/>
    <w:rsid w:val="00561F4D"/>
    <w:rsid w:val="005637F3"/>
    <w:rsid w:val="00564CFE"/>
    <w:rsid w:val="00564E11"/>
    <w:rsid w:val="00565E35"/>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712"/>
    <w:rsid w:val="005A68A3"/>
    <w:rsid w:val="005A77F3"/>
    <w:rsid w:val="005A7D1C"/>
    <w:rsid w:val="005B047B"/>
    <w:rsid w:val="005B3AFD"/>
    <w:rsid w:val="005B502F"/>
    <w:rsid w:val="005B64B3"/>
    <w:rsid w:val="005C033C"/>
    <w:rsid w:val="005C04A8"/>
    <w:rsid w:val="005C1DFF"/>
    <w:rsid w:val="005C225D"/>
    <w:rsid w:val="005C276A"/>
    <w:rsid w:val="005C2FDA"/>
    <w:rsid w:val="005C48C5"/>
    <w:rsid w:val="005C54E5"/>
    <w:rsid w:val="005C60DD"/>
    <w:rsid w:val="005C65AE"/>
    <w:rsid w:val="005D384F"/>
    <w:rsid w:val="005D3D67"/>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59C6"/>
    <w:rsid w:val="005F6B9E"/>
    <w:rsid w:val="005F7211"/>
    <w:rsid w:val="005F7B6E"/>
    <w:rsid w:val="0060251B"/>
    <w:rsid w:val="00604EC1"/>
    <w:rsid w:val="006050F3"/>
    <w:rsid w:val="00605272"/>
    <w:rsid w:val="006058DF"/>
    <w:rsid w:val="006070F4"/>
    <w:rsid w:val="00607464"/>
    <w:rsid w:val="006077D8"/>
    <w:rsid w:val="00607A09"/>
    <w:rsid w:val="0061069D"/>
    <w:rsid w:val="00611271"/>
    <w:rsid w:val="00611AD6"/>
    <w:rsid w:val="00612E3F"/>
    <w:rsid w:val="00613520"/>
    <w:rsid w:val="00613722"/>
    <w:rsid w:val="00613CE9"/>
    <w:rsid w:val="0061420A"/>
    <w:rsid w:val="00614C91"/>
    <w:rsid w:val="006154A1"/>
    <w:rsid w:val="006166E7"/>
    <w:rsid w:val="00622387"/>
    <w:rsid w:val="0062295A"/>
    <w:rsid w:val="00623599"/>
    <w:rsid w:val="00624646"/>
    <w:rsid w:val="00630659"/>
    <w:rsid w:val="00630C38"/>
    <w:rsid w:val="0063231E"/>
    <w:rsid w:val="00633BF0"/>
    <w:rsid w:val="00633F36"/>
    <w:rsid w:val="0063526A"/>
    <w:rsid w:val="00637FBF"/>
    <w:rsid w:val="00640073"/>
    <w:rsid w:val="006417C8"/>
    <w:rsid w:val="00643D4D"/>
    <w:rsid w:val="00644A87"/>
    <w:rsid w:val="00644E29"/>
    <w:rsid w:val="006452D2"/>
    <w:rsid w:val="006458E5"/>
    <w:rsid w:val="00645FF3"/>
    <w:rsid w:val="00646100"/>
    <w:rsid w:val="00647705"/>
    <w:rsid w:val="00647898"/>
    <w:rsid w:val="006507CA"/>
    <w:rsid w:val="0065156A"/>
    <w:rsid w:val="006526EA"/>
    <w:rsid w:val="00652860"/>
    <w:rsid w:val="00653408"/>
    <w:rsid w:val="00653F49"/>
    <w:rsid w:val="00653F69"/>
    <w:rsid w:val="006546A7"/>
    <w:rsid w:val="006559D2"/>
    <w:rsid w:val="00657897"/>
    <w:rsid w:val="00660B73"/>
    <w:rsid w:val="006615D8"/>
    <w:rsid w:val="0066336C"/>
    <w:rsid w:val="00664A10"/>
    <w:rsid w:val="00664E40"/>
    <w:rsid w:val="006662FB"/>
    <w:rsid w:val="00666870"/>
    <w:rsid w:val="00667767"/>
    <w:rsid w:val="00670253"/>
    <w:rsid w:val="006708BF"/>
    <w:rsid w:val="00672317"/>
    <w:rsid w:val="00672629"/>
    <w:rsid w:val="0067286C"/>
    <w:rsid w:val="00673894"/>
    <w:rsid w:val="00673EFF"/>
    <w:rsid w:val="006748E9"/>
    <w:rsid w:val="00675DF1"/>
    <w:rsid w:val="00675E11"/>
    <w:rsid w:val="00675F5D"/>
    <w:rsid w:val="00676121"/>
    <w:rsid w:val="00677A77"/>
    <w:rsid w:val="00680006"/>
    <w:rsid w:val="00680067"/>
    <w:rsid w:val="0068194E"/>
    <w:rsid w:val="00682117"/>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69D4"/>
    <w:rsid w:val="006A72B3"/>
    <w:rsid w:val="006B08E4"/>
    <w:rsid w:val="006B0F61"/>
    <w:rsid w:val="006B0FC0"/>
    <w:rsid w:val="006B136B"/>
    <w:rsid w:val="006B3F90"/>
    <w:rsid w:val="006B41B0"/>
    <w:rsid w:val="006B4B07"/>
    <w:rsid w:val="006B4B85"/>
    <w:rsid w:val="006B4E6A"/>
    <w:rsid w:val="006B585F"/>
    <w:rsid w:val="006B685F"/>
    <w:rsid w:val="006C0A23"/>
    <w:rsid w:val="006C225F"/>
    <w:rsid w:val="006C253B"/>
    <w:rsid w:val="006C27FE"/>
    <w:rsid w:val="006C7303"/>
    <w:rsid w:val="006C78D0"/>
    <w:rsid w:val="006D04AC"/>
    <w:rsid w:val="006D0DD7"/>
    <w:rsid w:val="006D0DE1"/>
    <w:rsid w:val="006D1B11"/>
    <w:rsid w:val="006D1D07"/>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E7F13"/>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2AEB"/>
    <w:rsid w:val="00703C1A"/>
    <w:rsid w:val="00704936"/>
    <w:rsid w:val="00704FE1"/>
    <w:rsid w:val="007058F6"/>
    <w:rsid w:val="00707374"/>
    <w:rsid w:val="00710934"/>
    <w:rsid w:val="00710C15"/>
    <w:rsid w:val="007113A9"/>
    <w:rsid w:val="0071199A"/>
    <w:rsid w:val="0071340C"/>
    <w:rsid w:val="00713893"/>
    <w:rsid w:val="007138A3"/>
    <w:rsid w:val="00714833"/>
    <w:rsid w:val="00715EA1"/>
    <w:rsid w:val="00716916"/>
    <w:rsid w:val="00716D4F"/>
    <w:rsid w:val="00717085"/>
    <w:rsid w:val="007206D3"/>
    <w:rsid w:val="00720E8D"/>
    <w:rsid w:val="00722E12"/>
    <w:rsid w:val="00724225"/>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0D11"/>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53FC"/>
    <w:rsid w:val="00777186"/>
    <w:rsid w:val="0077764D"/>
    <w:rsid w:val="00777B3B"/>
    <w:rsid w:val="007814FF"/>
    <w:rsid w:val="0078495E"/>
    <w:rsid w:val="007872CB"/>
    <w:rsid w:val="0078795F"/>
    <w:rsid w:val="00792087"/>
    <w:rsid w:val="007926B0"/>
    <w:rsid w:val="00793EA1"/>
    <w:rsid w:val="0079435A"/>
    <w:rsid w:val="007944F6"/>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58D"/>
    <w:rsid w:val="007E1DC0"/>
    <w:rsid w:val="007E2145"/>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36992"/>
    <w:rsid w:val="00840063"/>
    <w:rsid w:val="00840749"/>
    <w:rsid w:val="00840E5C"/>
    <w:rsid w:val="00841A6F"/>
    <w:rsid w:val="00841C88"/>
    <w:rsid w:val="00841D98"/>
    <w:rsid w:val="008435BB"/>
    <w:rsid w:val="00843DE6"/>
    <w:rsid w:val="00844645"/>
    <w:rsid w:val="008456A7"/>
    <w:rsid w:val="0085036A"/>
    <w:rsid w:val="00850E80"/>
    <w:rsid w:val="00852C5A"/>
    <w:rsid w:val="00852E30"/>
    <w:rsid w:val="00853BF4"/>
    <w:rsid w:val="00853FDA"/>
    <w:rsid w:val="008546B2"/>
    <w:rsid w:val="008565C0"/>
    <w:rsid w:val="00857C14"/>
    <w:rsid w:val="00860BED"/>
    <w:rsid w:val="00861602"/>
    <w:rsid w:val="00861817"/>
    <w:rsid w:val="00862A2A"/>
    <w:rsid w:val="00862CAE"/>
    <w:rsid w:val="00863168"/>
    <w:rsid w:val="008633D9"/>
    <w:rsid w:val="00864559"/>
    <w:rsid w:val="00864A5C"/>
    <w:rsid w:val="00865284"/>
    <w:rsid w:val="00866472"/>
    <w:rsid w:val="00866B0B"/>
    <w:rsid w:val="00866F79"/>
    <w:rsid w:val="0086749D"/>
    <w:rsid w:val="008708FD"/>
    <w:rsid w:val="00871CBC"/>
    <w:rsid w:val="00872422"/>
    <w:rsid w:val="008815EC"/>
    <w:rsid w:val="00882152"/>
    <w:rsid w:val="0088326E"/>
    <w:rsid w:val="00884007"/>
    <w:rsid w:val="00885C1F"/>
    <w:rsid w:val="00887BAC"/>
    <w:rsid w:val="00887D78"/>
    <w:rsid w:val="00887E77"/>
    <w:rsid w:val="00887F4F"/>
    <w:rsid w:val="00891B84"/>
    <w:rsid w:val="00891FAA"/>
    <w:rsid w:val="008952F7"/>
    <w:rsid w:val="00895878"/>
    <w:rsid w:val="00896EFD"/>
    <w:rsid w:val="008A2760"/>
    <w:rsid w:val="008A3CA1"/>
    <w:rsid w:val="008A4017"/>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A5A"/>
    <w:rsid w:val="008C3A03"/>
    <w:rsid w:val="008C3A41"/>
    <w:rsid w:val="008C424E"/>
    <w:rsid w:val="008C4668"/>
    <w:rsid w:val="008C4F0F"/>
    <w:rsid w:val="008C52CF"/>
    <w:rsid w:val="008C5A87"/>
    <w:rsid w:val="008C6465"/>
    <w:rsid w:val="008C6D01"/>
    <w:rsid w:val="008D086A"/>
    <w:rsid w:val="008D0A58"/>
    <w:rsid w:val="008D2A3B"/>
    <w:rsid w:val="008D335A"/>
    <w:rsid w:val="008D39AA"/>
    <w:rsid w:val="008D4574"/>
    <w:rsid w:val="008D60C6"/>
    <w:rsid w:val="008D663B"/>
    <w:rsid w:val="008E1216"/>
    <w:rsid w:val="008E1C6F"/>
    <w:rsid w:val="008E5567"/>
    <w:rsid w:val="008E771A"/>
    <w:rsid w:val="008E7FEB"/>
    <w:rsid w:val="008F051F"/>
    <w:rsid w:val="008F0575"/>
    <w:rsid w:val="008F1264"/>
    <w:rsid w:val="008F1B8F"/>
    <w:rsid w:val="008F1DEA"/>
    <w:rsid w:val="008F5A83"/>
    <w:rsid w:val="00900126"/>
    <w:rsid w:val="00900C10"/>
    <w:rsid w:val="00901435"/>
    <w:rsid w:val="009034A4"/>
    <w:rsid w:val="00903821"/>
    <w:rsid w:val="00905250"/>
    <w:rsid w:val="009077EA"/>
    <w:rsid w:val="00910A1C"/>
    <w:rsid w:val="00910E81"/>
    <w:rsid w:val="009117CB"/>
    <w:rsid w:val="00911AD5"/>
    <w:rsid w:val="00911D3C"/>
    <w:rsid w:val="00912217"/>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41E7"/>
    <w:rsid w:val="0096501E"/>
    <w:rsid w:val="00965FEA"/>
    <w:rsid w:val="00967490"/>
    <w:rsid w:val="00967A16"/>
    <w:rsid w:val="0097051C"/>
    <w:rsid w:val="00970E4C"/>
    <w:rsid w:val="009714E6"/>
    <w:rsid w:val="009722F9"/>
    <w:rsid w:val="009725A8"/>
    <w:rsid w:val="00973828"/>
    <w:rsid w:val="009740D3"/>
    <w:rsid w:val="00974593"/>
    <w:rsid w:val="00975B04"/>
    <w:rsid w:val="00977B06"/>
    <w:rsid w:val="0098079A"/>
    <w:rsid w:val="00982A2C"/>
    <w:rsid w:val="00983794"/>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08A"/>
    <w:rsid w:val="009C1952"/>
    <w:rsid w:val="009C3522"/>
    <w:rsid w:val="009C40A9"/>
    <w:rsid w:val="009C4696"/>
    <w:rsid w:val="009C4F6D"/>
    <w:rsid w:val="009C62DB"/>
    <w:rsid w:val="009C668D"/>
    <w:rsid w:val="009C79D4"/>
    <w:rsid w:val="009D0B49"/>
    <w:rsid w:val="009D1590"/>
    <w:rsid w:val="009D2B75"/>
    <w:rsid w:val="009D40B1"/>
    <w:rsid w:val="009D4915"/>
    <w:rsid w:val="009D51B8"/>
    <w:rsid w:val="009D5B61"/>
    <w:rsid w:val="009D5ECA"/>
    <w:rsid w:val="009D63B0"/>
    <w:rsid w:val="009D7F00"/>
    <w:rsid w:val="009E04B5"/>
    <w:rsid w:val="009E1AF2"/>
    <w:rsid w:val="009E1BA9"/>
    <w:rsid w:val="009E1E44"/>
    <w:rsid w:val="009E2257"/>
    <w:rsid w:val="009E2DCF"/>
    <w:rsid w:val="009E37D0"/>
    <w:rsid w:val="009E4CCE"/>
    <w:rsid w:val="009E4DBA"/>
    <w:rsid w:val="009E5884"/>
    <w:rsid w:val="009E6F61"/>
    <w:rsid w:val="009F077F"/>
    <w:rsid w:val="009F2D69"/>
    <w:rsid w:val="009F3E90"/>
    <w:rsid w:val="009F513D"/>
    <w:rsid w:val="009F6065"/>
    <w:rsid w:val="009F6E0E"/>
    <w:rsid w:val="009F7B76"/>
    <w:rsid w:val="009F7B81"/>
    <w:rsid w:val="009F7CD5"/>
    <w:rsid w:val="00A03198"/>
    <w:rsid w:val="00A03F48"/>
    <w:rsid w:val="00A0416E"/>
    <w:rsid w:val="00A048D5"/>
    <w:rsid w:val="00A0607A"/>
    <w:rsid w:val="00A074C4"/>
    <w:rsid w:val="00A12DF9"/>
    <w:rsid w:val="00A13DCD"/>
    <w:rsid w:val="00A1573C"/>
    <w:rsid w:val="00A158AF"/>
    <w:rsid w:val="00A15E61"/>
    <w:rsid w:val="00A16080"/>
    <w:rsid w:val="00A1648C"/>
    <w:rsid w:val="00A170C5"/>
    <w:rsid w:val="00A21C1E"/>
    <w:rsid w:val="00A245A5"/>
    <w:rsid w:val="00A24866"/>
    <w:rsid w:val="00A260B5"/>
    <w:rsid w:val="00A2770C"/>
    <w:rsid w:val="00A3033E"/>
    <w:rsid w:val="00A315FA"/>
    <w:rsid w:val="00A32C8C"/>
    <w:rsid w:val="00A33B6D"/>
    <w:rsid w:val="00A33FD4"/>
    <w:rsid w:val="00A33FFC"/>
    <w:rsid w:val="00A34559"/>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4DD"/>
    <w:rsid w:val="00A64DF1"/>
    <w:rsid w:val="00A64E30"/>
    <w:rsid w:val="00A65BE4"/>
    <w:rsid w:val="00A66680"/>
    <w:rsid w:val="00A67C75"/>
    <w:rsid w:val="00A700C8"/>
    <w:rsid w:val="00A7378E"/>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2E91"/>
    <w:rsid w:val="00AA336A"/>
    <w:rsid w:val="00AA4E8D"/>
    <w:rsid w:val="00AA4F82"/>
    <w:rsid w:val="00AA531D"/>
    <w:rsid w:val="00AA5CE2"/>
    <w:rsid w:val="00AA5D8A"/>
    <w:rsid w:val="00AB0BA7"/>
    <w:rsid w:val="00AB188A"/>
    <w:rsid w:val="00AB18D8"/>
    <w:rsid w:val="00AB2CB3"/>
    <w:rsid w:val="00AB4917"/>
    <w:rsid w:val="00AB4F3E"/>
    <w:rsid w:val="00AB7AC0"/>
    <w:rsid w:val="00AB7C75"/>
    <w:rsid w:val="00AB7D97"/>
    <w:rsid w:val="00AC6262"/>
    <w:rsid w:val="00AC7432"/>
    <w:rsid w:val="00AC7450"/>
    <w:rsid w:val="00AC7567"/>
    <w:rsid w:val="00AC77C5"/>
    <w:rsid w:val="00AC7D92"/>
    <w:rsid w:val="00AD09D4"/>
    <w:rsid w:val="00AD1A39"/>
    <w:rsid w:val="00AD1B26"/>
    <w:rsid w:val="00AD1FCB"/>
    <w:rsid w:val="00AD25CE"/>
    <w:rsid w:val="00AD374E"/>
    <w:rsid w:val="00AD3B44"/>
    <w:rsid w:val="00AD41DE"/>
    <w:rsid w:val="00AD5157"/>
    <w:rsid w:val="00AD53D9"/>
    <w:rsid w:val="00AD67F5"/>
    <w:rsid w:val="00AD7120"/>
    <w:rsid w:val="00AE06F9"/>
    <w:rsid w:val="00AE0EB4"/>
    <w:rsid w:val="00AE1457"/>
    <w:rsid w:val="00AE15BA"/>
    <w:rsid w:val="00AE2F3E"/>
    <w:rsid w:val="00AE47D9"/>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5A9A"/>
    <w:rsid w:val="00B05DD6"/>
    <w:rsid w:val="00B06267"/>
    <w:rsid w:val="00B064C9"/>
    <w:rsid w:val="00B07676"/>
    <w:rsid w:val="00B0797E"/>
    <w:rsid w:val="00B10864"/>
    <w:rsid w:val="00B1097B"/>
    <w:rsid w:val="00B13411"/>
    <w:rsid w:val="00B148E2"/>
    <w:rsid w:val="00B16E80"/>
    <w:rsid w:val="00B17B04"/>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670DB"/>
    <w:rsid w:val="00B709AE"/>
    <w:rsid w:val="00B712C6"/>
    <w:rsid w:val="00B71894"/>
    <w:rsid w:val="00B71E53"/>
    <w:rsid w:val="00B73900"/>
    <w:rsid w:val="00B740FB"/>
    <w:rsid w:val="00B74370"/>
    <w:rsid w:val="00B74BF0"/>
    <w:rsid w:val="00B756C8"/>
    <w:rsid w:val="00B76820"/>
    <w:rsid w:val="00B769BE"/>
    <w:rsid w:val="00B76B0B"/>
    <w:rsid w:val="00B77BF2"/>
    <w:rsid w:val="00B80E51"/>
    <w:rsid w:val="00B8108E"/>
    <w:rsid w:val="00B818D5"/>
    <w:rsid w:val="00B819CE"/>
    <w:rsid w:val="00B82947"/>
    <w:rsid w:val="00B838C1"/>
    <w:rsid w:val="00B8418E"/>
    <w:rsid w:val="00B87B6E"/>
    <w:rsid w:val="00B905A7"/>
    <w:rsid w:val="00B914AB"/>
    <w:rsid w:val="00B9170D"/>
    <w:rsid w:val="00B93BD3"/>
    <w:rsid w:val="00B94747"/>
    <w:rsid w:val="00B94CB7"/>
    <w:rsid w:val="00B95483"/>
    <w:rsid w:val="00B960F6"/>
    <w:rsid w:val="00B960FB"/>
    <w:rsid w:val="00BA01C8"/>
    <w:rsid w:val="00BA0E0B"/>
    <w:rsid w:val="00BA1051"/>
    <w:rsid w:val="00BA25A2"/>
    <w:rsid w:val="00BA4CC3"/>
    <w:rsid w:val="00BA69F2"/>
    <w:rsid w:val="00BA6EEA"/>
    <w:rsid w:val="00BA74CD"/>
    <w:rsid w:val="00BA780B"/>
    <w:rsid w:val="00BA7949"/>
    <w:rsid w:val="00BA7999"/>
    <w:rsid w:val="00BB5545"/>
    <w:rsid w:val="00BB637C"/>
    <w:rsid w:val="00BB6EE1"/>
    <w:rsid w:val="00BB70BF"/>
    <w:rsid w:val="00BB7955"/>
    <w:rsid w:val="00BC27B2"/>
    <w:rsid w:val="00BC3FF5"/>
    <w:rsid w:val="00BC498B"/>
    <w:rsid w:val="00BC51D3"/>
    <w:rsid w:val="00BC5650"/>
    <w:rsid w:val="00BC5D1B"/>
    <w:rsid w:val="00BC6161"/>
    <w:rsid w:val="00BC6334"/>
    <w:rsid w:val="00BC77F1"/>
    <w:rsid w:val="00BC7E7D"/>
    <w:rsid w:val="00BC7F69"/>
    <w:rsid w:val="00BD0365"/>
    <w:rsid w:val="00BD467E"/>
    <w:rsid w:val="00BD5C5B"/>
    <w:rsid w:val="00BD5F8E"/>
    <w:rsid w:val="00BD7146"/>
    <w:rsid w:val="00BE2C27"/>
    <w:rsid w:val="00BE4764"/>
    <w:rsid w:val="00BE63FE"/>
    <w:rsid w:val="00BE71D6"/>
    <w:rsid w:val="00BE74B8"/>
    <w:rsid w:val="00BF0989"/>
    <w:rsid w:val="00BF17FF"/>
    <w:rsid w:val="00BF38E0"/>
    <w:rsid w:val="00BF4451"/>
    <w:rsid w:val="00BF6125"/>
    <w:rsid w:val="00BF7B35"/>
    <w:rsid w:val="00C020F5"/>
    <w:rsid w:val="00C0266B"/>
    <w:rsid w:val="00C02776"/>
    <w:rsid w:val="00C031E7"/>
    <w:rsid w:val="00C03B76"/>
    <w:rsid w:val="00C04C38"/>
    <w:rsid w:val="00C04FA7"/>
    <w:rsid w:val="00C055DB"/>
    <w:rsid w:val="00C05920"/>
    <w:rsid w:val="00C05AFC"/>
    <w:rsid w:val="00C06BB7"/>
    <w:rsid w:val="00C110B5"/>
    <w:rsid w:val="00C11891"/>
    <w:rsid w:val="00C12882"/>
    <w:rsid w:val="00C14D1D"/>
    <w:rsid w:val="00C14E6A"/>
    <w:rsid w:val="00C1537B"/>
    <w:rsid w:val="00C16540"/>
    <w:rsid w:val="00C171EA"/>
    <w:rsid w:val="00C17C0A"/>
    <w:rsid w:val="00C20013"/>
    <w:rsid w:val="00C21A9E"/>
    <w:rsid w:val="00C2263E"/>
    <w:rsid w:val="00C22EAF"/>
    <w:rsid w:val="00C2315A"/>
    <w:rsid w:val="00C232E5"/>
    <w:rsid w:val="00C262B0"/>
    <w:rsid w:val="00C26C65"/>
    <w:rsid w:val="00C27230"/>
    <w:rsid w:val="00C2793A"/>
    <w:rsid w:val="00C3080D"/>
    <w:rsid w:val="00C3198B"/>
    <w:rsid w:val="00C3290C"/>
    <w:rsid w:val="00C36C63"/>
    <w:rsid w:val="00C37922"/>
    <w:rsid w:val="00C404B0"/>
    <w:rsid w:val="00C40A68"/>
    <w:rsid w:val="00C43592"/>
    <w:rsid w:val="00C45F30"/>
    <w:rsid w:val="00C4607E"/>
    <w:rsid w:val="00C4630D"/>
    <w:rsid w:val="00C4696F"/>
    <w:rsid w:val="00C46A69"/>
    <w:rsid w:val="00C47BAF"/>
    <w:rsid w:val="00C47E4B"/>
    <w:rsid w:val="00C50552"/>
    <w:rsid w:val="00C51CB9"/>
    <w:rsid w:val="00C527DB"/>
    <w:rsid w:val="00C52C3A"/>
    <w:rsid w:val="00C52ED2"/>
    <w:rsid w:val="00C54CC1"/>
    <w:rsid w:val="00C54EC2"/>
    <w:rsid w:val="00C56111"/>
    <w:rsid w:val="00C60EDA"/>
    <w:rsid w:val="00C639C9"/>
    <w:rsid w:val="00C64F2E"/>
    <w:rsid w:val="00C651B4"/>
    <w:rsid w:val="00C65360"/>
    <w:rsid w:val="00C6562A"/>
    <w:rsid w:val="00C66659"/>
    <w:rsid w:val="00C66E39"/>
    <w:rsid w:val="00C676B0"/>
    <w:rsid w:val="00C678FB"/>
    <w:rsid w:val="00C70455"/>
    <w:rsid w:val="00C71C56"/>
    <w:rsid w:val="00C74157"/>
    <w:rsid w:val="00C74464"/>
    <w:rsid w:val="00C7517E"/>
    <w:rsid w:val="00C7572C"/>
    <w:rsid w:val="00C77D44"/>
    <w:rsid w:val="00C800BF"/>
    <w:rsid w:val="00C806B0"/>
    <w:rsid w:val="00C806E8"/>
    <w:rsid w:val="00C81A8E"/>
    <w:rsid w:val="00C823DB"/>
    <w:rsid w:val="00C84149"/>
    <w:rsid w:val="00C84751"/>
    <w:rsid w:val="00C84F66"/>
    <w:rsid w:val="00C85CD6"/>
    <w:rsid w:val="00C87CAB"/>
    <w:rsid w:val="00C87FEA"/>
    <w:rsid w:val="00C90F4D"/>
    <w:rsid w:val="00C91777"/>
    <w:rsid w:val="00C937BB"/>
    <w:rsid w:val="00C93881"/>
    <w:rsid w:val="00C94ABF"/>
    <w:rsid w:val="00C94E56"/>
    <w:rsid w:val="00C9507E"/>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3600"/>
    <w:rsid w:val="00D040D0"/>
    <w:rsid w:val="00D04E9A"/>
    <w:rsid w:val="00D052F7"/>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27281"/>
    <w:rsid w:val="00D30334"/>
    <w:rsid w:val="00D30AF6"/>
    <w:rsid w:val="00D32040"/>
    <w:rsid w:val="00D35290"/>
    <w:rsid w:val="00D35C3A"/>
    <w:rsid w:val="00D37B49"/>
    <w:rsid w:val="00D40967"/>
    <w:rsid w:val="00D4124A"/>
    <w:rsid w:val="00D42140"/>
    <w:rsid w:val="00D421E8"/>
    <w:rsid w:val="00D42BB3"/>
    <w:rsid w:val="00D43306"/>
    <w:rsid w:val="00D4612F"/>
    <w:rsid w:val="00D46EEF"/>
    <w:rsid w:val="00D47AE8"/>
    <w:rsid w:val="00D47CA3"/>
    <w:rsid w:val="00D50228"/>
    <w:rsid w:val="00D5079A"/>
    <w:rsid w:val="00D509B9"/>
    <w:rsid w:val="00D50A6B"/>
    <w:rsid w:val="00D50DA8"/>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52B"/>
    <w:rsid w:val="00D72A5D"/>
    <w:rsid w:val="00D72C7E"/>
    <w:rsid w:val="00D736E7"/>
    <w:rsid w:val="00D73E43"/>
    <w:rsid w:val="00D73FC1"/>
    <w:rsid w:val="00D7436F"/>
    <w:rsid w:val="00D74F00"/>
    <w:rsid w:val="00D75CE5"/>
    <w:rsid w:val="00D75F0B"/>
    <w:rsid w:val="00D76F26"/>
    <w:rsid w:val="00D8038E"/>
    <w:rsid w:val="00D810CD"/>
    <w:rsid w:val="00D81E3A"/>
    <w:rsid w:val="00D8586B"/>
    <w:rsid w:val="00D861A9"/>
    <w:rsid w:val="00D91391"/>
    <w:rsid w:val="00D923E9"/>
    <w:rsid w:val="00D94CC9"/>
    <w:rsid w:val="00D959BB"/>
    <w:rsid w:val="00D959E4"/>
    <w:rsid w:val="00D963F2"/>
    <w:rsid w:val="00D976C4"/>
    <w:rsid w:val="00DA0283"/>
    <w:rsid w:val="00DA0996"/>
    <w:rsid w:val="00DA1D98"/>
    <w:rsid w:val="00DA1F03"/>
    <w:rsid w:val="00DA2379"/>
    <w:rsid w:val="00DA2589"/>
    <w:rsid w:val="00DA2975"/>
    <w:rsid w:val="00DA38A3"/>
    <w:rsid w:val="00DA52C5"/>
    <w:rsid w:val="00DA55D5"/>
    <w:rsid w:val="00DB01C3"/>
    <w:rsid w:val="00DB0AA2"/>
    <w:rsid w:val="00DB22AE"/>
    <w:rsid w:val="00DB3151"/>
    <w:rsid w:val="00DB338F"/>
    <w:rsid w:val="00DC0EBA"/>
    <w:rsid w:val="00DC1702"/>
    <w:rsid w:val="00DC25CA"/>
    <w:rsid w:val="00DC4EA6"/>
    <w:rsid w:val="00DC52D3"/>
    <w:rsid w:val="00DC5E41"/>
    <w:rsid w:val="00DD030F"/>
    <w:rsid w:val="00DD1F43"/>
    <w:rsid w:val="00DD3CFC"/>
    <w:rsid w:val="00DD3D2F"/>
    <w:rsid w:val="00DD6205"/>
    <w:rsid w:val="00DD6557"/>
    <w:rsid w:val="00DD7506"/>
    <w:rsid w:val="00DD78DC"/>
    <w:rsid w:val="00DD7FC0"/>
    <w:rsid w:val="00DE004B"/>
    <w:rsid w:val="00DE0452"/>
    <w:rsid w:val="00DE429D"/>
    <w:rsid w:val="00DE4D17"/>
    <w:rsid w:val="00DE501B"/>
    <w:rsid w:val="00DE6FFE"/>
    <w:rsid w:val="00DE79AF"/>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2B9A"/>
    <w:rsid w:val="00E23E98"/>
    <w:rsid w:val="00E25BC3"/>
    <w:rsid w:val="00E2620C"/>
    <w:rsid w:val="00E27581"/>
    <w:rsid w:val="00E27A15"/>
    <w:rsid w:val="00E300EE"/>
    <w:rsid w:val="00E3017C"/>
    <w:rsid w:val="00E30577"/>
    <w:rsid w:val="00E3241C"/>
    <w:rsid w:val="00E331AE"/>
    <w:rsid w:val="00E34595"/>
    <w:rsid w:val="00E3484E"/>
    <w:rsid w:val="00E35664"/>
    <w:rsid w:val="00E3683B"/>
    <w:rsid w:val="00E36EA8"/>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2D8D"/>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4610"/>
    <w:rsid w:val="00E851AE"/>
    <w:rsid w:val="00E852F3"/>
    <w:rsid w:val="00E85988"/>
    <w:rsid w:val="00E86640"/>
    <w:rsid w:val="00E86B6C"/>
    <w:rsid w:val="00E86C58"/>
    <w:rsid w:val="00E875C0"/>
    <w:rsid w:val="00E87990"/>
    <w:rsid w:val="00E904F3"/>
    <w:rsid w:val="00E90B8D"/>
    <w:rsid w:val="00E93359"/>
    <w:rsid w:val="00E93545"/>
    <w:rsid w:val="00E938EC"/>
    <w:rsid w:val="00E9517D"/>
    <w:rsid w:val="00E952D7"/>
    <w:rsid w:val="00E9553A"/>
    <w:rsid w:val="00E960E8"/>
    <w:rsid w:val="00E969EB"/>
    <w:rsid w:val="00EA55FD"/>
    <w:rsid w:val="00EB08A2"/>
    <w:rsid w:val="00EB2288"/>
    <w:rsid w:val="00EB357E"/>
    <w:rsid w:val="00EB3B64"/>
    <w:rsid w:val="00EB3FF9"/>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3CE9"/>
    <w:rsid w:val="00ED4513"/>
    <w:rsid w:val="00ED488C"/>
    <w:rsid w:val="00ED7173"/>
    <w:rsid w:val="00ED7377"/>
    <w:rsid w:val="00ED758D"/>
    <w:rsid w:val="00EE0D1A"/>
    <w:rsid w:val="00EE4ABB"/>
    <w:rsid w:val="00EE5491"/>
    <w:rsid w:val="00EE5857"/>
    <w:rsid w:val="00EE637B"/>
    <w:rsid w:val="00EE6668"/>
    <w:rsid w:val="00EE7109"/>
    <w:rsid w:val="00EE7891"/>
    <w:rsid w:val="00EF1CA9"/>
    <w:rsid w:val="00EF23C7"/>
    <w:rsid w:val="00EF2D3C"/>
    <w:rsid w:val="00EF3655"/>
    <w:rsid w:val="00EF4896"/>
    <w:rsid w:val="00EF5043"/>
    <w:rsid w:val="00EF58DD"/>
    <w:rsid w:val="00EF5F70"/>
    <w:rsid w:val="00EF638B"/>
    <w:rsid w:val="00EF6A16"/>
    <w:rsid w:val="00EF71A9"/>
    <w:rsid w:val="00F02580"/>
    <w:rsid w:val="00F02886"/>
    <w:rsid w:val="00F02961"/>
    <w:rsid w:val="00F02B9A"/>
    <w:rsid w:val="00F05A6D"/>
    <w:rsid w:val="00F05E71"/>
    <w:rsid w:val="00F06070"/>
    <w:rsid w:val="00F073F3"/>
    <w:rsid w:val="00F1075D"/>
    <w:rsid w:val="00F1264A"/>
    <w:rsid w:val="00F13BDB"/>
    <w:rsid w:val="00F14235"/>
    <w:rsid w:val="00F14981"/>
    <w:rsid w:val="00F14A7F"/>
    <w:rsid w:val="00F15980"/>
    <w:rsid w:val="00F159B1"/>
    <w:rsid w:val="00F16080"/>
    <w:rsid w:val="00F171DF"/>
    <w:rsid w:val="00F17CC4"/>
    <w:rsid w:val="00F221C8"/>
    <w:rsid w:val="00F2395C"/>
    <w:rsid w:val="00F23F57"/>
    <w:rsid w:val="00F253BA"/>
    <w:rsid w:val="00F26B61"/>
    <w:rsid w:val="00F27BBC"/>
    <w:rsid w:val="00F30D3A"/>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00F7"/>
    <w:rsid w:val="00F5118F"/>
    <w:rsid w:val="00F51273"/>
    <w:rsid w:val="00F51360"/>
    <w:rsid w:val="00F52555"/>
    <w:rsid w:val="00F5336B"/>
    <w:rsid w:val="00F55D37"/>
    <w:rsid w:val="00F56196"/>
    <w:rsid w:val="00F57147"/>
    <w:rsid w:val="00F57E62"/>
    <w:rsid w:val="00F57EBA"/>
    <w:rsid w:val="00F61A9F"/>
    <w:rsid w:val="00F630BD"/>
    <w:rsid w:val="00F6341C"/>
    <w:rsid w:val="00F642BC"/>
    <w:rsid w:val="00F64EDA"/>
    <w:rsid w:val="00F65D44"/>
    <w:rsid w:val="00F67BC1"/>
    <w:rsid w:val="00F67F5D"/>
    <w:rsid w:val="00F710BA"/>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10E1"/>
    <w:rsid w:val="00F93350"/>
    <w:rsid w:val="00F94C0D"/>
    <w:rsid w:val="00F95403"/>
    <w:rsid w:val="00F96528"/>
    <w:rsid w:val="00F96F20"/>
    <w:rsid w:val="00FA2F55"/>
    <w:rsid w:val="00FA46EA"/>
    <w:rsid w:val="00FA4A9D"/>
    <w:rsid w:val="00FA4E25"/>
    <w:rsid w:val="00FB18F9"/>
    <w:rsid w:val="00FB3079"/>
    <w:rsid w:val="00FB4290"/>
    <w:rsid w:val="00FB4D74"/>
    <w:rsid w:val="00FB7FBD"/>
    <w:rsid w:val="00FC0E5E"/>
    <w:rsid w:val="00FC116F"/>
    <w:rsid w:val="00FC390F"/>
    <w:rsid w:val="00FC3CF1"/>
    <w:rsid w:val="00FC4D68"/>
    <w:rsid w:val="00FD0FFC"/>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690"/>
    <w:rsid w:val="00FF5F37"/>
    <w:rsid w:val="00FF63FB"/>
    <w:rsid w:val="00FF6EEA"/>
    <w:rsid w:val="00FF717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71B638A6-7098-450A-8D63-B10411C25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1F4D"/>
    <w:pPr>
      <w:spacing w:after="200" w:line="276" w:lineRule="auto"/>
    </w:pPr>
    <w:rPr>
      <w:rFonts w:ascii="Times New Roman" w:eastAsia="SimSun"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SimHei"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SimSun" w:hAnsi="SimSun"/>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basedOn w:val="a"/>
    <w:next w:val="a"/>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SimSun" w:hAnsi="SimSun"/>
      <w:sz w:val="18"/>
      <w:szCs w:val="18"/>
    </w:rPr>
  </w:style>
  <w:style w:type="paragraph" w:styleId="a6">
    <w:name w:val="annotation text"/>
    <w:basedOn w:val="a"/>
    <w:link w:val="Char"/>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바탕"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SimSun" w:hAnsi="SimSun" w:cs="SimSun"/>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바탕"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맑은 고딕"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맑은 고딕"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맑은 고딕"/>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SimSun" w:hAnsi="SimSun"/>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SimHei"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0">
    <w:name w:val="列出段落 Char"/>
    <w:aliases w:val="목록 단락 Char,列出段落1 Char,列表段落 Char"/>
    <w:link w:val="11"/>
    <w:uiPriority w:val="34"/>
    <w:qFormat/>
    <w:locked/>
    <w:rPr>
      <w:rFonts w:ascii="Times" w:hAnsi="Times" w:cs="Times"/>
      <w:szCs w:val="24"/>
      <w:lang w:val="en-GB" w:eastAsia="zh-CN"/>
    </w:rPr>
  </w:style>
  <w:style w:type="paragraph" w:customStyle="1" w:styleId="11">
    <w:name w:val="列出段落1"/>
    <w:basedOn w:val="a"/>
    <w:link w:val="Char0"/>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Microsoft YaHei"/>
      <w:b/>
      <w:sz w:val="22"/>
      <w:szCs w:val="22"/>
    </w:rPr>
  </w:style>
  <w:style w:type="paragraph" w:customStyle="1" w:styleId="13">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맑은 고딕" w:cs="바탕"/>
      <w:lang w:val="en-GB" w:eastAsia="en-US"/>
    </w:rPr>
  </w:style>
  <w:style w:type="paragraph" w:customStyle="1" w:styleId="Style1">
    <w:name w:val="Style1"/>
    <w:basedOn w:val="a"/>
    <w:link w:val="Style1Char"/>
    <w:qFormat/>
    <w:pPr>
      <w:spacing w:after="180" w:line="288" w:lineRule="auto"/>
      <w:ind w:firstLine="360"/>
      <w:jc w:val="both"/>
    </w:pPr>
    <w:rPr>
      <w:rFonts w:eastAsia="맑은 고딕" w:cs="바탕"/>
      <w:sz w:val="20"/>
      <w:szCs w:val="20"/>
      <w:lang w:val="en-GB" w:eastAsia="en-US"/>
    </w:rPr>
  </w:style>
  <w:style w:type="character" w:customStyle="1" w:styleId="afe">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맑은 고딕" w:cs="Times New Roman"/>
      <w:sz w:val="20"/>
    </w:rPr>
  </w:style>
  <w:style w:type="character" w:customStyle="1" w:styleId="ListLabel14">
    <w:name w:val="ListLabel 14"/>
    <w:qFormat/>
    <w:rPr>
      <w:sz w:val="20"/>
    </w:rPr>
  </w:style>
  <w:style w:type="character" w:customStyle="1" w:styleId="ListLabel15">
    <w:name w:val="ListLabel 15"/>
    <w:qFormat/>
    <w:rPr>
      <w:rFonts w:eastAsia="맑은 고딕" w:cs="Times New Roman"/>
      <w:sz w:val="20"/>
    </w:rPr>
  </w:style>
  <w:style w:type="character" w:customStyle="1" w:styleId="ListLabel16">
    <w:name w:val="ListLabel 16"/>
    <w:qFormat/>
    <w:rPr>
      <w:sz w:val="20"/>
    </w:rPr>
  </w:style>
  <w:style w:type="character" w:customStyle="1" w:styleId="ListLabel17">
    <w:name w:val="ListLabel 17"/>
    <w:qFormat/>
    <w:rPr>
      <w:rFonts w:eastAsia="맑은 고딕"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
    <w:name w:val="목록 단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
    <w:uiPriority w:val="34"/>
    <w:qFormat/>
    <w:locked/>
    <w:rPr>
      <w:rFonts w:ascii="Times New Roman" w:eastAsia="SimSun" w:hAnsi="Times New Roman" w:cs="Times New Roman"/>
      <w:sz w:val="22"/>
      <w:szCs w:val="22"/>
    </w:rPr>
  </w:style>
  <w:style w:type="paragraph" w:styleId="aff">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Char1"/>
    <w:uiPriority w:val="34"/>
    <w:qFormat/>
    <w:pPr>
      <w:ind w:firstLine="420"/>
    </w:pPr>
  </w:style>
  <w:style w:type="character" w:customStyle="1" w:styleId="Char">
    <w:name w:val="메모 텍스트 Char"/>
    <w:link w:val="a6"/>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맑은 고딕"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맑은 고딕"/>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바탕"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바탕"/>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SimSun" w:hAnsi="Times New Roman" w:cs="Times New Roman"/>
      <w:kern w:val="2"/>
      <w:sz w:val="21"/>
      <w:szCs w:val="21"/>
    </w:rPr>
  </w:style>
  <w:style w:type="paragraph" w:customStyle="1" w:styleId="20">
    <w:name w:val="正文2"/>
    <w:qFormat/>
    <w:pPr>
      <w:jc w:val="both"/>
    </w:pPr>
    <w:rPr>
      <w:rFonts w:ascii="Times New Roman" w:eastAsia="SimSun"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바탕"/>
      <w:lang w:eastAsia="en-US"/>
    </w:rPr>
  </w:style>
  <w:style w:type="paragraph" w:customStyle="1" w:styleId="31">
    <w:name w:val="正文3"/>
    <w:qFormat/>
    <w:pPr>
      <w:spacing w:beforeAutospacing="1" w:after="180"/>
    </w:pPr>
    <w:rPr>
      <w:rFonts w:ascii="Times New Roman" w:eastAsia="SimSun" w:hAnsi="Times New Roman" w:cs="Times New Roman"/>
      <w:sz w:val="24"/>
      <w:szCs w:val="24"/>
    </w:rPr>
  </w:style>
  <w:style w:type="table" w:customStyle="1" w:styleId="17">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1">
    <w:name w:val="Hyperlink"/>
    <w:basedOn w:val="a0"/>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580019827">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png"/><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___.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webSettings" Target="webSetting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3.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4.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90B41C1-82FC-4C89-BC14-FF9D1A0287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1</Pages>
  <Words>3481</Words>
  <Characters>19843</Characters>
  <Application>Microsoft Office Word</Application>
  <DocSecurity>0</DocSecurity>
  <Lines>165</Lines>
  <Paragraphs>4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1</vt:lpstr>
      <vt:lpstr>3GPP TSG-RAN WG1</vt:lpstr>
    </vt:vector>
  </TitlesOfParts>
  <Company>www.zte.com.cn</Company>
  <LinksUpToDate>false</LinksUpToDate>
  <CharactersWithSpaces>23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지형주/표준Research팀(SR)/Staff Engineer/삼성전자</cp:lastModifiedBy>
  <cp:revision>4</cp:revision>
  <dcterms:created xsi:type="dcterms:W3CDTF">2021-02-04T01:27:00Z</dcterms:created>
  <dcterms:modified xsi:type="dcterms:W3CDTF">2021-02-04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